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83902E8" w14:textId="41C44E9F" w:rsidR="00D10A38" w:rsidRPr="009274C2" w:rsidRDefault="00E712C2" w:rsidP="00D10A38">
      <w:pPr>
        <w:pStyle w:val="Heading1"/>
        <w:jc w:val="center"/>
        <w:rPr>
          <w:rFonts w:asciiTheme="minorHAnsi" w:hAnsiTheme="minorHAnsi" w:cstheme="minorHAnsi"/>
          <w:color w:val="000000" w:themeColor="text1"/>
          <w:sz w:val="40"/>
          <w:szCs w:val="40"/>
        </w:rPr>
      </w:pPr>
      <w:r w:rsidRPr="009274C2">
        <w:rPr>
          <w:rFonts w:asciiTheme="minorHAnsi" w:eastAsia="SimSun" w:hAnsiTheme="minorHAnsi" w:cstheme="minorHAnsi"/>
          <w:color w:val="000000" w:themeColor="text1"/>
          <w:sz w:val="40"/>
          <w:szCs w:val="40"/>
          <w:lang w:eastAsia="zh-CN"/>
        </w:rPr>
        <w:t>C</w:t>
      </w:r>
      <w:r w:rsidR="009274C2" w:rsidRPr="009274C2">
        <w:rPr>
          <w:rFonts w:asciiTheme="minorHAnsi" w:eastAsia="SimSun" w:hAnsiTheme="minorHAnsi" w:cstheme="minorHAnsi"/>
          <w:color w:val="000000" w:themeColor="text1"/>
          <w:sz w:val="40"/>
          <w:szCs w:val="40"/>
          <w:lang w:eastAsia="zh-CN"/>
        </w:rPr>
        <w:t xml:space="preserve">AP 5610: </w:t>
      </w:r>
      <w:r w:rsidRPr="009274C2">
        <w:rPr>
          <w:rFonts w:asciiTheme="minorHAnsi" w:eastAsia="SimSun" w:hAnsiTheme="minorHAnsi" w:cstheme="minorHAnsi"/>
          <w:color w:val="000000" w:themeColor="text1"/>
          <w:sz w:val="40"/>
          <w:szCs w:val="40"/>
          <w:lang w:eastAsia="zh-CN"/>
        </w:rPr>
        <w:t>HW</w:t>
      </w:r>
      <w:r w:rsidRPr="009274C2">
        <w:rPr>
          <w:rFonts w:asciiTheme="minorHAnsi" w:hAnsiTheme="minorHAnsi" w:cstheme="minorHAnsi"/>
          <w:color w:val="000000" w:themeColor="text1"/>
          <w:sz w:val="40"/>
          <w:szCs w:val="40"/>
        </w:rPr>
        <w:t>3</w:t>
      </w:r>
      <w:r w:rsidR="009274C2" w:rsidRPr="009274C2">
        <w:rPr>
          <w:rFonts w:asciiTheme="minorHAnsi" w:hAnsiTheme="minorHAnsi" w:cstheme="minorHAnsi"/>
          <w:color w:val="000000" w:themeColor="text1"/>
          <w:sz w:val="40"/>
          <w:szCs w:val="40"/>
        </w:rPr>
        <w:t xml:space="preserve">: </w:t>
      </w:r>
      <w:r w:rsidR="00D10A38" w:rsidRPr="009274C2">
        <w:rPr>
          <w:rFonts w:asciiTheme="minorHAnsi" w:hAnsiTheme="minorHAnsi" w:cstheme="minorHAnsi"/>
          <w:color w:val="000000" w:themeColor="text1"/>
          <w:sz w:val="40"/>
          <w:szCs w:val="40"/>
        </w:rPr>
        <w:t xml:space="preserve">Decision Tree and </w:t>
      </w:r>
      <w:r w:rsidR="00946BE2" w:rsidRPr="009274C2">
        <w:rPr>
          <w:rFonts w:asciiTheme="minorHAnsi" w:hAnsiTheme="minorHAnsi" w:cstheme="minorHAnsi"/>
          <w:color w:val="000000" w:themeColor="text1"/>
          <w:sz w:val="40"/>
          <w:szCs w:val="40"/>
        </w:rPr>
        <w:t xml:space="preserve">Ensemble Learning </w:t>
      </w:r>
    </w:p>
    <w:p w14:paraId="4494FB0A" w14:textId="2CF4E08D" w:rsidR="000B1FD4" w:rsidRDefault="000B1FD4" w:rsidP="000B1FD4">
      <w:pPr>
        <w:rPr>
          <w:lang w:eastAsia="zh-CN"/>
        </w:rPr>
      </w:pPr>
    </w:p>
    <w:p w14:paraId="49573E70" w14:textId="13C59B56" w:rsidR="000B1FD4" w:rsidRPr="00B63F1B" w:rsidRDefault="009274C2" w:rsidP="000B1FD4">
      <w:pPr>
        <w:pStyle w:val="Heading1"/>
        <w:rPr>
          <w:b/>
          <w:bCs/>
          <w:color w:val="000000" w:themeColor="text1"/>
          <w:sz w:val="28"/>
          <w:szCs w:val="28"/>
        </w:rPr>
      </w:pPr>
      <w:r w:rsidRPr="00B63F1B">
        <w:rPr>
          <w:b/>
          <w:bCs/>
          <w:color w:val="000000" w:themeColor="text1"/>
          <w:sz w:val="28"/>
          <w:szCs w:val="28"/>
        </w:rPr>
        <w:t>Q</w:t>
      </w:r>
      <w:r w:rsidR="00B63F1B">
        <w:rPr>
          <w:b/>
          <w:bCs/>
          <w:color w:val="000000" w:themeColor="text1"/>
          <w:sz w:val="28"/>
          <w:szCs w:val="28"/>
        </w:rPr>
        <w:t xml:space="preserve">uestion </w:t>
      </w:r>
      <w:r w:rsidRPr="00B63F1B">
        <w:rPr>
          <w:b/>
          <w:bCs/>
          <w:color w:val="000000" w:themeColor="text1"/>
          <w:sz w:val="28"/>
          <w:szCs w:val="28"/>
        </w:rPr>
        <w:t>1</w:t>
      </w:r>
      <w:r w:rsidR="001977B7" w:rsidRPr="00B63F1B">
        <w:rPr>
          <w:b/>
          <w:bCs/>
          <w:color w:val="000000" w:themeColor="text1"/>
          <w:sz w:val="28"/>
          <w:szCs w:val="28"/>
        </w:rPr>
        <w:t>. (10 points)</w:t>
      </w:r>
      <w:r w:rsidR="00FE1031" w:rsidRPr="00B63F1B">
        <w:rPr>
          <w:b/>
          <w:bCs/>
          <w:color w:val="000000" w:themeColor="text1"/>
          <w:sz w:val="28"/>
          <w:szCs w:val="28"/>
        </w:rPr>
        <w:t xml:space="preserve"> Understanding Training Error and Testing</w:t>
      </w:r>
    </w:p>
    <w:p w14:paraId="27B010FE" w14:textId="77777777" w:rsidR="000B1FD4" w:rsidRDefault="000B1FD4" w:rsidP="000B1FD4">
      <w:r>
        <w:t>Consider the decision tree shown in the diagram below. The counts shown in the leaf nodes correspond to the number of training records associated with the nodes.</w:t>
      </w:r>
    </w:p>
    <w:p w14:paraId="2888A3DC" w14:textId="77777777" w:rsidR="000B1FD4" w:rsidRDefault="001F16A8" w:rsidP="000B1FD4">
      <w:pPr>
        <w:jc w:val="center"/>
      </w:pPr>
      <w:r>
        <w:rPr>
          <w:noProof/>
        </w:rPr>
        <w:object w:dxaOrig="14207" w:dyaOrig="9422" w14:anchorId="3C5EAEB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01.15pt;height:196.6pt;mso-width-percent:0;mso-height-percent:0;mso-width-percent:0;mso-height-percent:0" o:ole="">
            <v:imagedata r:id="rId7" o:title=""/>
          </v:shape>
          <o:OLEObject Type="Embed" ProgID="Visio.Drawing.11" ShapeID="_x0000_i1025" DrawAspect="Content" ObjectID="_1759147834" r:id="rId8"/>
        </w:object>
      </w:r>
    </w:p>
    <w:p w14:paraId="1D03029F" w14:textId="77777777" w:rsidR="000B1FD4" w:rsidRDefault="000B1FD4" w:rsidP="000B1FD4"/>
    <w:p w14:paraId="3A62D734" w14:textId="1CB4CA89" w:rsidR="000B1FD4" w:rsidRDefault="000B1FD4" w:rsidP="000B1FD4">
      <w:pPr>
        <w:numPr>
          <w:ilvl w:val="0"/>
          <w:numId w:val="5"/>
        </w:numPr>
      </w:pPr>
      <w:r>
        <w:t>What is the training error rate for the tree? Explain how you get the answer?</w:t>
      </w:r>
    </w:p>
    <w:p w14:paraId="5ECAB406" w14:textId="2169243F" w:rsidR="009E1C58" w:rsidRDefault="009E1C58" w:rsidP="009E1C58"/>
    <w:p w14:paraId="6C89635B" w14:textId="77777777" w:rsidR="00AE5512" w:rsidRDefault="00AE5512" w:rsidP="009E1C58"/>
    <w:p w14:paraId="68456C9B" w14:textId="57E5DE1F" w:rsidR="00AE5512" w:rsidRPr="00AE4066" w:rsidRDefault="005D16BB" w:rsidP="009E1C58">
      <w:pPr>
        <w:rPr>
          <w:b/>
          <w:bCs/>
        </w:rPr>
      </w:pPr>
      <w:r w:rsidRPr="00AE4066">
        <w:rPr>
          <w:b/>
          <w:bCs/>
        </w:rPr>
        <w:t>With an optimistic error rate, we find: 29/100 = 29%</w:t>
      </w:r>
    </w:p>
    <w:p w14:paraId="7DA79DE4" w14:textId="42F417CD" w:rsidR="005D16BB" w:rsidRPr="00AE4066" w:rsidRDefault="005D16BB" w:rsidP="009E1C58">
      <w:pPr>
        <w:rPr>
          <w:b/>
          <w:bCs/>
        </w:rPr>
      </w:pPr>
      <w:r w:rsidRPr="00AE4066">
        <w:rPr>
          <w:b/>
          <w:bCs/>
        </w:rPr>
        <w:t xml:space="preserve">With a pessimistic error rate, we find: 29/100 + 1*6/100 = 35/100 = 35% </w:t>
      </w:r>
    </w:p>
    <w:p w14:paraId="794C8748" w14:textId="77777777" w:rsidR="005D16BB" w:rsidRDefault="005D16BB" w:rsidP="009E1C58"/>
    <w:p w14:paraId="59A04519" w14:textId="7487C378" w:rsidR="009E1C58" w:rsidRDefault="009E1C58" w:rsidP="009E1C58"/>
    <w:p w14:paraId="1762C84F" w14:textId="77777777" w:rsidR="009E1C58" w:rsidRDefault="009E1C58" w:rsidP="009E1C58"/>
    <w:p w14:paraId="7CE6C69F" w14:textId="481ACEBD" w:rsidR="000B1FD4" w:rsidRDefault="000B1FD4" w:rsidP="000B1FD4">
      <w:pPr>
        <w:numPr>
          <w:ilvl w:val="0"/>
          <w:numId w:val="5"/>
        </w:numPr>
      </w:pPr>
      <w:r>
        <w:t>Given a test instance T={A=0, B=1, C=1, D=1, E=0}, what class would the decision tree above assign to T? Explain how you get the answer?</w:t>
      </w:r>
    </w:p>
    <w:p w14:paraId="77FAA233" w14:textId="47CAB441" w:rsidR="008E1138" w:rsidRDefault="008E1138" w:rsidP="008E1138"/>
    <w:p w14:paraId="306C190D" w14:textId="77777777" w:rsidR="002E3454" w:rsidRDefault="002E3454" w:rsidP="008E1138"/>
    <w:p w14:paraId="1C897E34" w14:textId="28FE61EE" w:rsidR="002E3454" w:rsidRPr="0040570A" w:rsidRDefault="002E3454" w:rsidP="008E1138">
      <w:pPr>
        <w:rPr>
          <w:b/>
          <w:bCs/>
        </w:rPr>
      </w:pPr>
      <w:r w:rsidRPr="0040570A">
        <w:rPr>
          <w:b/>
          <w:bCs/>
        </w:rPr>
        <w:t>Since there are three 1’s and 2 0’s, the decision tree will assign a 1 to the test instance.</w:t>
      </w:r>
    </w:p>
    <w:p w14:paraId="57CAB336" w14:textId="77777777" w:rsidR="00AE5512" w:rsidRDefault="00AE5512" w:rsidP="008E1138"/>
    <w:p w14:paraId="32D563C0" w14:textId="77777777" w:rsidR="00AE5512" w:rsidRDefault="00AE5512" w:rsidP="008E1138"/>
    <w:p w14:paraId="742DF6AD" w14:textId="77777777" w:rsidR="00AE5512" w:rsidRDefault="00AE5512" w:rsidP="008E1138"/>
    <w:p w14:paraId="6E3AB8E1" w14:textId="77777777" w:rsidR="00AE5512" w:rsidRDefault="00AE5512" w:rsidP="008E1138"/>
    <w:p w14:paraId="18B5FD55" w14:textId="77777777" w:rsidR="00AE5512" w:rsidRDefault="00AE5512" w:rsidP="008E1138"/>
    <w:p w14:paraId="40935EFF" w14:textId="77777777" w:rsidR="00AE5512" w:rsidRDefault="00AE5512" w:rsidP="008E1138"/>
    <w:p w14:paraId="33911335" w14:textId="77777777" w:rsidR="00AE5512" w:rsidRDefault="00AE5512" w:rsidP="008E1138"/>
    <w:p w14:paraId="664BEE32" w14:textId="77777777" w:rsidR="00AE5512" w:rsidRDefault="00AE5512" w:rsidP="008E1138"/>
    <w:p w14:paraId="467208B7" w14:textId="05FA022D" w:rsidR="008E1138" w:rsidRPr="00B63F1B" w:rsidRDefault="00B63F1B" w:rsidP="008E1138">
      <w:pPr>
        <w:pStyle w:val="Heading1"/>
        <w:rPr>
          <w:b/>
          <w:bCs/>
          <w:color w:val="000000" w:themeColor="text1"/>
          <w:sz w:val="28"/>
          <w:szCs w:val="28"/>
        </w:rPr>
      </w:pPr>
      <w:r>
        <w:rPr>
          <w:b/>
          <w:bCs/>
          <w:color w:val="000000" w:themeColor="text1"/>
          <w:sz w:val="28"/>
          <w:szCs w:val="28"/>
        </w:rPr>
        <w:lastRenderedPageBreak/>
        <w:t>Question 2</w:t>
      </w:r>
      <w:r w:rsidR="001977B7" w:rsidRPr="00B63F1B">
        <w:rPr>
          <w:b/>
          <w:bCs/>
          <w:color w:val="000000" w:themeColor="text1"/>
          <w:sz w:val="28"/>
          <w:szCs w:val="28"/>
        </w:rPr>
        <w:t xml:space="preserve"> (</w:t>
      </w:r>
      <w:r w:rsidR="004409F9" w:rsidRPr="00B63F1B">
        <w:rPr>
          <w:b/>
          <w:bCs/>
          <w:color w:val="000000" w:themeColor="text1"/>
          <w:sz w:val="28"/>
          <w:szCs w:val="28"/>
        </w:rPr>
        <w:t>16 points</w:t>
      </w:r>
      <w:r w:rsidR="001977B7" w:rsidRPr="00B63F1B">
        <w:rPr>
          <w:b/>
          <w:bCs/>
          <w:color w:val="000000" w:themeColor="text1"/>
          <w:sz w:val="28"/>
          <w:szCs w:val="28"/>
        </w:rPr>
        <w:t>)</w:t>
      </w:r>
      <w:r w:rsidR="00064C5A" w:rsidRPr="00B63F1B">
        <w:rPr>
          <w:b/>
          <w:bCs/>
          <w:color w:val="000000" w:themeColor="text1"/>
          <w:sz w:val="28"/>
          <w:szCs w:val="28"/>
        </w:rPr>
        <w:t xml:space="preserve"> Understand Splitting Process</w:t>
      </w:r>
    </w:p>
    <w:p w14:paraId="40E1B85D" w14:textId="77777777" w:rsidR="008E1138" w:rsidRDefault="008E1138" w:rsidP="008E1138">
      <w:r>
        <w:t xml:space="preserve">Consider the following data set for a binary class problem. </w:t>
      </w:r>
    </w:p>
    <w:p w14:paraId="2E6A94E3" w14:textId="77777777" w:rsidR="008E1138" w:rsidRDefault="008E1138" w:rsidP="008E1138">
      <w:pPr>
        <w:autoSpaceDE w:val="0"/>
        <w:autoSpaceDN w:val="0"/>
        <w:adjustRightInd w:val="0"/>
        <w:rPr>
          <w:rFonts w:ascii="Arial" w:hAnsi="Arial" w:cs="Arial"/>
          <w:sz w:val="19"/>
          <w:szCs w:val="19"/>
        </w:rPr>
      </w:pPr>
    </w:p>
    <w:p w14:paraId="49DE9EC8" w14:textId="77777777" w:rsidR="008E1138" w:rsidRDefault="008E1138" w:rsidP="008E1138">
      <w:pPr>
        <w:autoSpaceDE w:val="0"/>
        <w:autoSpaceDN w:val="0"/>
        <w:adjustRightInd w:val="0"/>
        <w:jc w:val="center"/>
        <w:rPr>
          <w:rFonts w:ascii="Arial" w:hAnsi="Arial" w:cs="Arial"/>
          <w:sz w:val="19"/>
          <w:szCs w:val="19"/>
        </w:rPr>
      </w:pPr>
      <w:r w:rsidRPr="00092F3F">
        <w:rPr>
          <w:rFonts w:ascii="Arial" w:hAnsi="Arial" w:cs="Arial"/>
          <w:noProof/>
          <w:sz w:val="19"/>
          <w:szCs w:val="19"/>
        </w:rPr>
        <w:drawing>
          <wp:inline distT="0" distB="0" distL="0" distR="0" wp14:anchorId="00411808" wp14:editId="5C43A4F9">
            <wp:extent cx="1295400" cy="1663700"/>
            <wp:effectExtent l="0" t="0" r="0" b="0"/>
            <wp:docPr id="2" name="Picture 2" descr="A close up of a logo&#10;&#10;Description automatically generated"/>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2" name="Picture 2" descr="A close up of a logo&#10;&#10;Description automatically generated"/>
                    <pic:cNvPicPr>
                      <a:picLocks/>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95400" cy="1663700"/>
                    </a:xfrm>
                    <a:prstGeom prst="rect">
                      <a:avLst/>
                    </a:prstGeom>
                    <a:noFill/>
                    <a:ln>
                      <a:noFill/>
                    </a:ln>
                  </pic:spPr>
                </pic:pic>
              </a:graphicData>
            </a:graphic>
          </wp:inline>
        </w:drawing>
      </w:r>
    </w:p>
    <w:p w14:paraId="7C7E4215" w14:textId="77777777" w:rsidR="008E1138" w:rsidRDefault="008E1138" w:rsidP="008E1138">
      <w:pPr>
        <w:autoSpaceDE w:val="0"/>
        <w:autoSpaceDN w:val="0"/>
        <w:adjustRightInd w:val="0"/>
        <w:ind w:left="360" w:hanging="360"/>
      </w:pPr>
    </w:p>
    <w:p w14:paraId="30458992" w14:textId="77777777" w:rsidR="000A3055" w:rsidRDefault="000A3055" w:rsidP="008E1138">
      <w:pPr>
        <w:autoSpaceDE w:val="0"/>
        <w:autoSpaceDN w:val="0"/>
        <w:adjustRightInd w:val="0"/>
        <w:rPr>
          <w:b/>
          <w:bCs/>
        </w:rPr>
      </w:pPr>
    </w:p>
    <w:p w14:paraId="0BA267C8" w14:textId="04C26266" w:rsidR="008E1138" w:rsidRPr="00F20331" w:rsidRDefault="00F20331" w:rsidP="008E1138">
      <w:pPr>
        <w:autoSpaceDE w:val="0"/>
        <w:autoSpaceDN w:val="0"/>
        <w:adjustRightInd w:val="0"/>
        <w:rPr>
          <w:b/>
          <w:bCs/>
        </w:rPr>
      </w:pPr>
      <w:r w:rsidRPr="00F20331">
        <w:rPr>
          <w:b/>
          <w:bCs/>
        </w:rPr>
        <w:t>Number of True: 4</w:t>
      </w:r>
    </w:p>
    <w:p w14:paraId="3DC94BE1" w14:textId="2EFBC5EB" w:rsidR="00F20331" w:rsidRPr="00F20331" w:rsidRDefault="00F20331" w:rsidP="008E1138">
      <w:pPr>
        <w:autoSpaceDE w:val="0"/>
        <w:autoSpaceDN w:val="0"/>
        <w:adjustRightInd w:val="0"/>
        <w:rPr>
          <w:b/>
          <w:bCs/>
        </w:rPr>
      </w:pPr>
      <w:r w:rsidRPr="00F20331">
        <w:rPr>
          <w:b/>
          <w:bCs/>
        </w:rPr>
        <w:t>Number of False: 6</w:t>
      </w:r>
    </w:p>
    <w:p w14:paraId="5A9D80E7" w14:textId="1165E7BA" w:rsidR="00F20331" w:rsidRPr="00F20331" w:rsidRDefault="00F20331" w:rsidP="008E1138">
      <w:pPr>
        <w:autoSpaceDE w:val="0"/>
        <w:autoSpaceDN w:val="0"/>
        <w:adjustRightInd w:val="0"/>
        <w:rPr>
          <w:b/>
          <w:bCs/>
        </w:rPr>
      </w:pPr>
      <w:r w:rsidRPr="00F20331">
        <w:rPr>
          <w:b/>
          <w:bCs/>
        </w:rPr>
        <w:t>True rate: 40%</w:t>
      </w:r>
    </w:p>
    <w:p w14:paraId="3CE91B7F" w14:textId="5EA95CA5" w:rsidR="00F20331" w:rsidRPr="00F20331" w:rsidRDefault="00F20331" w:rsidP="008E1138">
      <w:pPr>
        <w:autoSpaceDE w:val="0"/>
        <w:autoSpaceDN w:val="0"/>
        <w:adjustRightInd w:val="0"/>
        <w:rPr>
          <w:b/>
          <w:bCs/>
        </w:rPr>
      </w:pPr>
      <w:r w:rsidRPr="00F20331">
        <w:rPr>
          <w:b/>
          <w:bCs/>
        </w:rPr>
        <w:t>False rate: 60%</w:t>
      </w:r>
    </w:p>
    <w:p w14:paraId="4E61374A" w14:textId="77777777" w:rsidR="00F20331" w:rsidRDefault="00F20331" w:rsidP="008E1138">
      <w:pPr>
        <w:autoSpaceDE w:val="0"/>
        <w:autoSpaceDN w:val="0"/>
        <w:adjustRightInd w:val="0"/>
      </w:pPr>
    </w:p>
    <w:p w14:paraId="5889B3F7" w14:textId="77777777" w:rsidR="00F20331" w:rsidRDefault="00F20331" w:rsidP="008E1138">
      <w:pPr>
        <w:autoSpaceDE w:val="0"/>
        <w:autoSpaceDN w:val="0"/>
        <w:adjustRightInd w:val="0"/>
      </w:pPr>
    </w:p>
    <w:p w14:paraId="70740A64" w14:textId="335CA9DD" w:rsidR="008E1138" w:rsidRDefault="00FA184F" w:rsidP="008E1138">
      <w:pPr>
        <w:autoSpaceDE w:val="0"/>
        <w:autoSpaceDN w:val="0"/>
        <w:adjustRightInd w:val="0"/>
        <w:ind w:left="360" w:hanging="360"/>
      </w:pPr>
      <w:r>
        <w:t xml:space="preserve">Q1: </w:t>
      </w:r>
      <w:r w:rsidR="00E335DA">
        <w:t>What is t</w:t>
      </w:r>
      <w:r w:rsidR="008E1138">
        <w:t xml:space="preserve">he overall </w:t>
      </w:r>
      <w:proofErr w:type="spellStart"/>
      <w:r w:rsidR="008039D8">
        <w:t>gini</w:t>
      </w:r>
      <w:proofErr w:type="spellEnd"/>
      <w:r w:rsidR="008E1138">
        <w:t xml:space="preserve"> before splitting</w:t>
      </w:r>
      <w:r w:rsidR="00E335DA">
        <w:t>?</w:t>
      </w:r>
    </w:p>
    <w:p w14:paraId="513AB60F" w14:textId="19E84334" w:rsidR="00F20331" w:rsidRDefault="00F20331" w:rsidP="008E1138">
      <w:pPr>
        <w:autoSpaceDE w:val="0"/>
        <w:autoSpaceDN w:val="0"/>
        <w:adjustRightInd w:val="0"/>
        <w:ind w:left="360" w:hanging="360"/>
      </w:pPr>
    </w:p>
    <w:p w14:paraId="51CA8781" w14:textId="578E42DB" w:rsidR="00E335DA" w:rsidRPr="00F20331" w:rsidRDefault="00F20331" w:rsidP="00E335DA">
      <w:pPr>
        <w:autoSpaceDE w:val="0"/>
        <w:autoSpaceDN w:val="0"/>
        <w:adjustRightInd w:val="0"/>
        <w:rPr>
          <w:b/>
          <w:bCs/>
          <w:lang w:eastAsia="zh-CN"/>
        </w:rPr>
      </w:pPr>
      <w:r w:rsidRPr="00F20331">
        <w:rPr>
          <w:b/>
          <w:bCs/>
          <w:lang w:eastAsia="zh-CN"/>
        </w:rPr>
        <w:t>Original Gini = 1 – (0.4)^2 – (0.6)^2 = 0.48</w:t>
      </w:r>
    </w:p>
    <w:p w14:paraId="4486F6FA" w14:textId="77777777" w:rsidR="00F20331" w:rsidRDefault="00F20331" w:rsidP="00E335DA">
      <w:pPr>
        <w:autoSpaceDE w:val="0"/>
        <w:autoSpaceDN w:val="0"/>
        <w:adjustRightInd w:val="0"/>
        <w:rPr>
          <w:lang w:eastAsia="zh-CN"/>
        </w:rPr>
      </w:pPr>
    </w:p>
    <w:p w14:paraId="43CB1B21" w14:textId="4A7F6AE1" w:rsidR="005E199C" w:rsidRPr="000A3055" w:rsidRDefault="005E199C" w:rsidP="00E335DA">
      <w:pPr>
        <w:autoSpaceDE w:val="0"/>
        <w:autoSpaceDN w:val="0"/>
        <w:adjustRightInd w:val="0"/>
        <w:rPr>
          <w:b/>
          <w:bCs/>
          <w:lang w:eastAsia="zh-CN"/>
        </w:rPr>
      </w:pPr>
      <w:r w:rsidRPr="000A3055">
        <w:rPr>
          <w:b/>
          <w:bCs/>
          <w:lang w:eastAsia="zh-CN"/>
        </w:rPr>
        <w:t>This means that 48% of a randomly chosen variables will be wrongly classified</w:t>
      </w:r>
    </w:p>
    <w:p w14:paraId="2DA269D3" w14:textId="77777777" w:rsidR="000A3055" w:rsidRDefault="000A3055" w:rsidP="00E335DA">
      <w:pPr>
        <w:autoSpaceDE w:val="0"/>
        <w:autoSpaceDN w:val="0"/>
        <w:adjustRightInd w:val="0"/>
        <w:rPr>
          <w:lang w:eastAsia="zh-CN"/>
        </w:rPr>
      </w:pPr>
    </w:p>
    <w:p w14:paraId="25F00A28" w14:textId="77777777" w:rsidR="000A3055" w:rsidRDefault="000A3055" w:rsidP="00E335DA">
      <w:pPr>
        <w:autoSpaceDE w:val="0"/>
        <w:autoSpaceDN w:val="0"/>
        <w:adjustRightInd w:val="0"/>
        <w:rPr>
          <w:lang w:eastAsia="zh-CN"/>
        </w:rPr>
      </w:pPr>
    </w:p>
    <w:p w14:paraId="71CDE4F3" w14:textId="77777777" w:rsidR="00F20331" w:rsidRDefault="00F20331" w:rsidP="00E335DA">
      <w:pPr>
        <w:autoSpaceDE w:val="0"/>
        <w:autoSpaceDN w:val="0"/>
        <w:adjustRightInd w:val="0"/>
        <w:rPr>
          <w:lang w:eastAsia="zh-CN"/>
        </w:rPr>
      </w:pPr>
    </w:p>
    <w:p w14:paraId="0105E964" w14:textId="31BE14BF" w:rsidR="008E1138" w:rsidRDefault="00FA184F" w:rsidP="00E335DA">
      <w:pPr>
        <w:autoSpaceDE w:val="0"/>
        <w:autoSpaceDN w:val="0"/>
        <w:adjustRightInd w:val="0"/>
      </w:pPr>
      <w:r>
        <w:t xml:space="preserve">Q2: </w:t>
      </w:r>
      <w:r w:rsidR="00E335DA">
        <w:t>What is t</w:t>
      </w:r>
      <w:r w:rsidR="008E1138" w:rsidRPr="00285D06">
        <w:t>he</w:t>
      </w:r>
      <w:r w:rsidR="008E1138">
        <w:t xml:space="preserve"> gain in </w:t>
      </w:r>
      <w:proofErr w:type="spellStart"/>
      <w:r w:rsidR="008039D8">
        <w:t>gini</w:t>
      </w:r>
      <w:proofErr w:type="spellEnd"/>
      <w:r w:rsidR="008B31E6">
        <w:t xml:space="preserve"> </w:t>
      </w:r>
      <w:r w:rsidR="008E1138" w:rsidRPr="00285D06">
        <w:t>after</w:t>
      </w:r>
      <w:r w:rsidR="008E1138">
        <w:t xml:space="preserve"> </w:t>
      </w:r>
      <w:r w:rsidR="008E1138" w:rsidRPr="00285D06">
        <w:t>splitting</w:t>
      </w:r>
      <w:r w:rsidR="008E1138">
        <w:t xml:space="preserve"> </w:t>
      </w:r>
      <w:r w:rsidR="008E1138" w:rsidRPr="00285D06">
        <w:t>on</w:t>
      </w:r>
      <w:r w:rsidR="008E1138">
        <w:t xml:space="preserve"> A</w:t>
      </w:r>
      <w:r w:rsidR="00E335DA">
        <w:t>?</w:t>
      </w:r>
    </w:p>
    <w:p w14:paraId="697D610E" w14:textId="7BFA591C" w:rsidR="00AE4066" w:rsidRDefault="00AE4066" w:rsidP="00E335DA">
      <w:pPr>
        <w:autoSpaceDE w:val="0"/>
        <w:autoSpaceDN w:val="0"/>
        <w:adjustRightInd w:val="0"/>
      </w:pPr>
    </w:p>
    <w:p w14:paraId="0E25758E" w14:textId="53CD4122" w:rsidR="00AE4066" w:rsidRPr="003848DF" w:rsidRDefault="00AE4066" w:rsidP="00E335DA">
      <w:pPr>
        <w:autoSpaceDE w:val="0"/>
        <w:autoSpaceDN w:val="0"/>
        <w:adjustRightInd w:val="0"/>
        <w:rPr>
          <w:b/>
          <w:bCs/>
        </w:rPr>
      </w:pPr>
      <w:r w:rsidRPr="003848DF">
        <w:rPr>
          <w:b/>
          <w:bCs/>
        </w:rPr>
        <w:t xml:space="preserve">Number of True in A: 7 </w:t>
      </w:r>
    </w:p>
    <w:p w14:paraId="6FA880FD" w14:textId="02B131F9" w:rsidR="00AE4066" w:rsidRPr="003848DF" w:rsidRDefault="00AE4066" w:rsidP="00E335DA">
      <w:pPr>
        <w:autoSpaceDE w:val="0"/>
        <w:autoSpaceDN w:val="0"/>
        <w:adjustRightInd w:val="0"/>
        <w:rPr>
          <w:b/>
          <w:bCs/>
        </w:rPr>
      </w:pPr>
      <w:r w:rsidRPr="003848DF">
        <w:rPr>
          <w:b/>
          <w:bCs/>
        </w:rPr>
        <w:t xml:space="preserve">Number of False in A: 3 </w:t>
      </w:r>
    </w:p>
    <w:p w14:paraId="63DB4C5D" w14:textId="77777777" w:rsidR="00AE4066" w:rsidRPr="003848DF" w:rsidRDefault="00AE4066" w:rsidP="00E335DA">
      <w:pPr>
        <w:autoSpaceDE w:val="0"/>
        <w:autoSpaceDN w:val="0"/>
        <w:adjustRightInd w:val="0"/>
        <w:rPr>
          <w:b/>
          <w:bCs/>
        </w:rPr>
      </w:pPr>
    </w:p>
    <w:p w14:paraId="706AD802" w14:textId="7DC9C85D" w:rsidR="00AE4066" w:rsidRPr="003848DF" w:rsidRDefault="00AE4066" w:rsidP="00E335DA">
      <w:pPr>
        <w:autoSpaceDE w:val="0"/>
        <w:autoSpaceDN w:val="0"/>
        <w:adjustRightInd w:val="0"/>
        <w:rPr>
          <w:b/>
          <w:bCs/>
        </w:rPr>
      </w:pPr>
      <w:r w:rsidRPr="003848DF">
        <w:rPr>
          <w:b/>
          <w:bCs/>
        </w:rPr>
        <w:t>Gini(A)= T = 1 – (4/7)^2 – (3/7)^2 = 0.49</w:t>
      </w:r>
    </w:p>
    <w:p w14:paraId="692C63D4" w14:textId="5684AF4E" w:rsidR="00AE4066" w:rsidRPr="003848DF" w:rsidRDefault="00AE4066" w:rsidP="00E335DA">
      <w:pPr>
        <w:autoSpaceDE w:val="0"/>
        <w:autoSpaceDN w:val="0"/>
        <w:adjustRightInd w:val="0"/>
        <w:rPr>
          <w:b/>
          <w:bCs/>
        </w:rPr>
      </w:pPr>
      <w:r w:rsidRPr="003848DF">
        <w:rPr>
          <w:b/>
          <w:bCs/>
        </w:rPr>
        <w:t>Gini(B = F = 1 – (3/3)^2 – (0/3)^2 = 0</w:t>
      </w:r>
    </w:p>
    <w:p w14:paraId="01735FE6" w14:textId="77777777" w:rsidR="00D948F0" w:rsidRDefault="00D948F0" w:rsidP="00E335DA">
      <w:pPr>
        <w:autoSpaceDE w:val="0"/>
        <w:autoSpaceDN w:val="0"/>
        <w:adjustRightInd w:val="0"/>
      </w:pPr>
    </w:p>
    <w:p w14:paraId="2D22FC64" w14:textId="54EB41A5" w:rsidR="00D948F0" w:rsidRPr="003848DF" w:rsidRDefault="00D948F0" w:rsidP="00E335DA">
      <w:pPr>
        <w:autoSpaceDE w:val="0"/>
        <w:autoSpaceDN w:val="0"/>
        <w:adjustRightInd w:val="0"/>
        <w:rPr>
          <w:b/>
          <w:bCs/>
        </w:rPr>
      </w:pPr>
      <w:r w:rsidRPr="003848DF">
        <w:rPr>
          <w:b/>
          <w:bCs/>
        </w:rPr>
        <w:t xml:space="preserve">Gain = </w:t>
      </w:r>
      <w:proofErr w:type="spellStart"/>
      <w:r w:rsidRPr="003848DF">
        <w:rPr>
          <w:b/>
          <w:bCs/>
        </w:rPr>
        <w:t>GOrig</w:t>
      </w:r>
      <w:proofErr w:type="spellEnd"/>
      <w:r w:rsidRPr="003848DF">
        <w:rPr>
          <w:b/>
          <w:bCs/>
        </w:rPr>
        <w:t xml:space="preserve">(0.48) – (7/10* </w:t>
      </w:r>
      <w:proofErr w:type="spellStart"/>
      <w:r w:rsidRPr="003848DF">
        <w:rPr>
          <w:b/>
          <w:bCs/>
        </w:rPr>
        <w:t>GTrue</w:t>
      </w:r>
      <w:proofErr w:type="spellEnd"/>
      <w:r w:rsidRPr="003848DF">
        <w:rPr>
          <w:b/>
          <w:bCs/>
        </w:rPr>
        <w:t xml:space="preserve">(0.49)) – (3/10 * </w:t>
      </w:r>
      <w:proofErr w:type="spellStart"/>
      <w:r w:rsidRPr="003848DF">
        <w:rPr>
          <w:b/>
          <w:bCs/>
        </w:rPr>
        <w:t>GFalse</w:t>
      </w:r>
      <w:proofErr w:type="spellEnd"/>
      <w:r w:rsidRPr="003848DF">
        <w:rPr>
          <w:b/>
          <w:bCs/>
        </w:rPr>
        <w:t xml:space="preserve">(0)) = 0.48 – 0.343 – 0 = </w:t>
      </w:r>
      <w:r w:rsidR="003848DF" w:rsidRPr="003848DF">
        <w:rPr>
          <w:b/>
          <w:bCs/>
        </w:rPr>
        <w:t>0.137</w:t>
      </w:r>
    </w:p>
    <w:p w14:paraId="6775AD65" w14:textId="77777777" w:rsidR="003848DF" w:rsidRDefault="003848DF" w:rsidP="008E1138">
      <w:pPr>
        <w:autoSpaceDE w:val="0"/>
        <w:autoSpaceDN w:val="0"/>
        <w:adjustRightInd w:val="0"/>
      </w:pPr>
    </w:p>
    <w:p w14:paraId="1F17E247" w14:textId="77777777" w:rsidR="003848DF" w:rsidRDefault="003848DF" w:rsidP="008E1138">
      <w:pPr>
        <w:autoSpaceDE w:val="0"/>
        <w:autoSpaceDN w:val="0"/>
        <w:adjustRightInd w:val="0"/>
      </w:pPr>
    </w:p>
    <w:p w14:paraId="149A4448" w14:textId="77777777" w:rsidR="003848DF" w:rsidRDefault="003848DF" w:rsidP="008E1138">
      <w:pPr>
        <w:autoSpaceDE w:val="0"/>
        <w:autoSpaceDN w:val="0"/>
        <w:adjustRightInd w:val="0"/>
      </w:pPr>
    </w:p>
    <w:p w14:paraId="3F5D8531" w14:textId="77777777" w:rsidR="003848DF" w:rsidRDefault="003848DF" w:rsidP="008E1138">
      <w:pPr>
        <w:autoSpaceDE w:val="0"/>
        <w:autoSpaceDN w:val="0"/>
        <w:adjustRightInd w:val="0"/>
      </w:pPr>
    </w:p>
    <w:p w14:paraId="78231674" w14:textId="77777777" w:rsidR="003848DF" w:rsidRDefault="003848DF" w:rsidP="008E1138">
      <w:pPr>
        <w:autoSpaceDE w:val="0"/>
        <w:autoSpaceDN w:val="0"/>
        <w:adjustRightInd w:val="0"/>
      </w:pPr>
    </w:p>
    <w:p w14:paraId="1AA84D99" w14:textId="77777777" w:rsidR="003848DF" w:rsidRDefault="003848DF" w:rsidP="008E1138">
      <w:pPr>
        <w:autoSpaceDE w:val="0"/>
        <w:autoSpaceDN w:val="0"/>
        <w:adjustRightInd w:val="0"/>
      </w:pPr>
    </w:p>
    <w:p w14:paraId="63C9F8C6" w14:textId="77777777" w:rsidR="003848DF" w:rsidRDefault="003848DF" w:rsidP="008E1138">
      <w:pPr>
        <w:autoSpaceDE w:val="0"/>
        <w:autoSpaceDN w:val="0"/>
        <w:adjustRightInd w:val="0"/>
      </w:pPr>
    </w:p>
    <w:p w14:paraId="18623C03" w14:textId="6F5FF070" w:rsidR="008E1138" w:rsidRDefault="007803E8" w:rsidP="008E1138">
      <w:pPr>
        <w:autoSpaceDE w:val="0"/>
        <w:autoSpaceDN w:val="0"/>
        <w:adjustRightInd w:val="0"/>
        <w:ind w:left="360" w:hanging="360"/>
      </w:pPr>
      <w:r>
        <w:lastRenderedPageBreak/>
        <w:t xml:space="preserve">Q3: </w:t>
      </w:r>
      <w:r w:rsidR="000C0738">
        <w:t xml:space="preserve">What is the </w:t>
      </w:r>
      <w:r w:rsidR="008E1138">
        <w:t xml:space="preserve">gain in </w:t>
      </w:r>
      <w:r w:rsidR="008039D8">
        <w:t>gini</w:t>
      </w:r>
      <w:r w:rsidR="00510A82">
        <w:t xml:space="preserve"> </w:t>
      </w:r>
      <w:r w:rsidR="008E1138" w:rsidRPr="00285D06">
        <w:t>after</w:t>
      </w:r>
      <w:r w:rsidR="008E1138">
        <w:t xml:space="preserve"> </w:t>
      </w:r>
      <w:r w:rsidR="008E1138" w:rsidRPr="00285D06">
        <w:t>splitting</w:t>
      </w:r>
      <w:r w:rsidR="008E1138">
        <w:t xml:space="preserve"> </w:t>
      </w:r>
      <w:r w:rsidR="008E1138" w:rsidRPr="00285D06">
        <w:t>on</w:t>
      </w:r>
      <w:r w:rsidR="008E1138">
        <w:t xml:space="preserve"> B: </w:t>
      </w:r>
    </w:p>
    <w:p w14:paraId="0BA5005B" w14:textId="77777777" w:rsidR="008E1138" w:rsidRDefault="008E1138" w:rsidP="008E1138">
      <w:pPr>
        <w:autoSpaceDE w:val="0"/>
        <w:autoSpaceDN w:val="0"/>
        <w:adjustRightInd w:val="0"/>
      </w:pPr>
    </w:p>
    <w:p w14:paraId="4C3BC3C8" w14:textId="311C2EC0" w:rsidR="003848DF" w:rsidRPr="003848DF" w:rsidRDefault="003848DF" w:rsidP="008E1138">
      <w:pPr>
        <w:autoSpaceDE w:val="0"/>
        <w:autoSpaceDN w:val="0"/>
        <w:adjustRightInd w:val="0"/>
        <w:rPr>
          <w:b/>
          <w:bCs/>
        </w:rPr>
      </w:pPr>
      <w:r w:rsidRPr="003848DF">
        <w:rPr>
          <w:b/>
          <w:bCs/>
        </w:rPr>
        <w:t xml:space="preserve">Number of True in B: 4 </w:t>
      </w:r>
    </w:p>
    <w:p w14:paraId="5673ADB5" w14:textId="2C3F2916" w:rsidR="003848DF" w:rsidRPr="003848DF" w:rsidRDefault="003848DF" w:rsidP="008E1138">
      <w:pPr>
        <w:autoSpaceDE w:val="0"/>
        <w:autoSpaceDN w:val="0"/>
        <w:adjustRightInd w:val="0"/>
        <w:rPr>
          <w:b/>
          <w:bCs/>
        </w:rPr>
      </w:pPr>
      <w:r w:rsidRPr="003848DF">
        <w:rPr>
          <w:b/>
          <w:bCs/>
        </w:rPr>
        <w:t>Number of False in B: 6</w:t>
      </w:r>
    </w:p>
    <w:p w14:paraId="49DD70A4" w14:textId="77777777" w:rsidR="003848DF" w:rsidRPr="003848DF" w:rsidRDefault="003848DF" w:rsidP="008E1138">
      <w:pPr>
        <w:autoSpaceDE w:val="0"/>
        <w:autoSpaceDN w:val="0"/>
        <w:adjustRightInd w:val="0"/>
        <w:rPr>
          <w:b/>
          <w:bCs/>
        </w:rPr>
      </w:pPr>
    </w:p>
    <w:p w14:paraId="24795DB6" w14:textId="77777777" w:rsidR="003848DF" w:rsidRPr="003848DF" w:rsidRDefault="003848DF" w:rsidP="008E1138">
      <w:pPr>
        <w:autoSpaceDE w:val="0"/>
        <w:autoSpaceDN w:val="0"/>
        <w:adjustRightInd w:val="0"/>
        <w:rPr>
          <w:b/>
          <w:bCs/>
        </w:rPr>
      </w:pPr>
      <w:r w:rsidRPr="003848DF">
        <w:rPr>
          <w:b/>
          <w:bCs/>
        </w:rPr>
        <w:t>Gini(B) = T = 1 - (3/4)^2 - (1/4)^2 = 0.375</w:t>
      </w:r>
    </w:p>
    <w:p w14:paraId="7D004B8C" w14:textId="77777777" w:rsidR="003848DF" w:rsidRPr="003848DF" w:rsidRDefault="003848DF" w:rsidP="008E1138">
      <w:pPr>
        <w:autoSpaceDE w:val="0"/>
        <w:autoSpaceDN w:val="0"/>
        <w:adjustRightInd w:val="0"/>
        <w:rPr>
          <w:b/>
          <w:bCs/>
        </w:rPr>
      </w:pPr>
      <w:r w:rsidRPr="003848DF">
        <w:rPr>
          <w:b/>
          <w:bCs/>
        </w:rPr>
        <w:t>Gini(B) = F = 1 – (1/6)^2 – (5/6)^2 = 0.2778</w:t>
      </w:r>
    </w:p>
    <w:p w14:paraId="50384C88" w14:textId="77777777" w:rsidR="003848DF" w:rsidRPr="003848DF" w:rsidRDefault="003848DF" w:rsidP="008E1138">
      <w:pPr>
        <w:autoSpaceDE w:val="0"/>
        <w:autoSpaceDN w:val="0"/>
        <w:adjustRightInd w:val="0"/>
        <w:rPr>
          <w:b/>
          <w:bCs/>
        </w:rPr>
      </w:pPr>
    </w:p>
    <w:p w14:paraId="3BE59346" w14:textId="303FACAF" w:rsidR="003848DF" w:rsidRPr="003848DF" w:rsidRDefault="003848DF" w:rsidP="008E1138">
      <w:pPr>
        <w:autoSpaceDE w:val="0"/>
        <w:autoSpaceDN w:val="0"/>
        <w:adjustRightInd w:val="0"/>
        <w:rPr>
          <w:b/>
          <w:bCs/>
        </w:rPr>
      </w:pPr>
      <w:r w:rsidRPr="003848DF">
        <w:rPr>
          <w:b/>
          <w:bCs/>
        </w:rPr>
        <w:t xml:space="preserve">Gain = </w:t>
      </w:r>
      <w:proofErr w:type="spellStart"/>
      <w:r w:rsidRPr="003848DF">
        <w:rPr>
          <w:b/>
          <w:bCs/>
        </w:rPr>
        <w:t>GOrig</w:t>
      </w:r>
      <w:proofErr w:type="spellEnd"/>
      <w:r w:rsidRPr="003848DF">
        <w:rPr>
          <w:b/>
          <w:bCs/>
        </w:rPr>
        <w:t xml:space="preserve"> – (4/10 * </w:t>
      </w:r>
      <w:proofErr w:type="spellStart"/>
      <w:r w:rsidRPr="003848DF">
        <w:rPr>
          <w:b/>
          <w:bCs/>
        </w:rPr>
        <w:t>GTrue</w:t>
      </w:r>
      <w:proofErr w:type="spellEnd"/>
      <w:r w:rsidRPr="003848DF">
        <w:rPr>
          <w:b/>
          <w:bCs/>
        </w:rPr>
        <w:t xml:space="preserve">(0.375)) – (6/10 * </w:t>
      </w:r>
      <w:proofErr w:type="spellStart"/>
      <w:r w:rsidRPr="003848DF">
        <w:rPr>
          <w:b/>
          <w:bCs/>
        </w:rPr>
        <w:t>GFalse</w:t>
      </w:r>
      <w:proofErr w:type="spellEnd"/>
      <w:r w:rsidRPr="003848DF">
        <w:rPr>
          <w:b/>
          <w:bCs/>
        </w:rPr>
        <w:t>(0.2778)) = 0.48 – 0.15 – 0.16668 = 0.16332</w:t>
      </w:r>
    </w:p>
    <w:p w14:paraId="10A2A564" w14:textId="0E6B0D30" w:rsidR="003848DF" w:rsidRDefault="003848DF" w:rsidP="008E1138">
      <w:pPr>
        <w:autoSpaceDE w:val="0"/>
        <w:autoSpaceDN w:val="0"/>
        <w:adjustRightInd w:val="0"/>
      </w:pPr>
      <w:r>
        <w:t xml:space="preserve"> </w:t>
      </w:r>
    </w:p>
    <w:p w14:paraId="4E5820CE" w14:textId="77777777" w:rsidR="003848DF" w:rsidRDefault="003848DF" w:rsidP="008E1138">
      <w:pPr>
        <w:autoSpaceDE w:val="0"/>
        <w:autoSpaceDN w:val="0"/>
        <w:adjustRightInd w:val="0"/>
      </w:pPr>
    </w:p>
    <w:p w14:paraId="6A8B721F" w14:textId="77777777" w:rsidR="003848DF" w:rsidRDefault="003848DF" w:rsidP="008E1138">
      <w:pPr>
        <w:autoSpaceDE w:val="0"/>
        <w:autoSpaceDN w:val="0"/>
        <w:adjustRightInd w:val="0"/>
      </w:pPr>
    </w:p>
    <w:p w14:paraId="75D179F8" w14:textId="12B08623" w:rsidR="008E1138" w:rsidRDefault="0028370C" w:rsidP="008E1138">
      <w:pPr>
        <w:autoSpaceDE w:val="0"/>
        <w:autoSpaceDN w:val="0"/>
        <w:adjustRightInd w:val="0"/>
      </w:pPr>
      <w:r>
        <w:t xml:space="preserve">Q4: </w:t>
      </w:r>
      <w:r w:rsidR="008E1138">
        <w:t>Which attribute would the decision tree choose</w:t>
      </w:r>
      <w:r w:rsidR="001342B6">
        <w:t>?</w:t>
      </w:r>
    </w:p>
    <w:p w14:paraId="21721339" w14:textId="30583153" w:rsidR="00FA184F" w:rsidRDefault="00FA184F" w:rsidP="008E1138">
      <w:pPr>
        <w:autoSpaceDE w:val="0"/>
        <w:autoSpaceDN w:val="0"/>
        <w:adjustRightInd w:val="0"/>
      </w:pPr>
    </w:p>
    <w:p w14:paraId="79A77A9D" w14:textId="25B708C4" w:rsidR="00BA1505" w:rsidRPr="000A3055" w:rsidRDefault="003848DF" w:rsidP="008E1138">
      <w:pPr>
        <w:autoSpaceDE w:val="0"/>
        <w:autoSpaceDN w:val="0"/>
        <w:adjustRightInd w:val="0"/>
        <w:rPr>
          <w:b/>
          <w:bCs/>
        </w:rPr>
      </w:pPr>
      <w:r w:rsidRPr="000A3055">
        <w:rPr>
          <w:b/>
          <w:bCs/>
        </w:rPr>
        <w:t xml:space="preserve">Since splitting B yields a higher gain in Gini, we would </w:t>
      </w:r>
      <w:r w:rsidR="006F0ABB" w:rsidRPr="000A3055">
        <w:rPr>
          <w:b/>
          <w:bCs/>
        </w:rPr>
        <w:t>choose</w:t>
      </w:r>
      <w:r w:rsidRPr="000A3055">
        <w:rPr>
          <w:b/>
          <w:bCs/>
        </w:rPr>
        <w:t xml:space="preserve"> B to split the node </w:t>
      </w:r>
    </w:p>
    <w:p w14:paraId="0865F0D2" w14:textId="77777777" w:rsidR="00AE5512" w:rsidRDefault="00AE5512" w:rsidP="008E1138">
      <w:pPr>
        <w:autoSpaceDE w:val="0"/>
        <w:autoSpaceDN w:val="0"/>
        <w:adjustRightInd w:val="0"/>
      </w:pPr>
    </w:p>
    <w:p w14:paraId="73F672AE" w14:textId="77777777" w:rsidR="00AE5512" w:rsidRDefault="00AE5512" w:rsidP="008E1138">
      <w:pPr>
        <w:autoSpaceDE w:val="0"/>
        <w:autoSpaceDN w:val="0"/>
        <w:adjustRightInd w:val="0"/>
      </w:pPr>
    </w:p>
    <w:p w14:paraId="51F81B2F" w14:textId="77777777" w:rsidR="00AE5512" w:rsidRDefault="00AE5512" w:rsidP="008E1138">
      <w:pPr>
        <w:autoSpaceDE w:val="0"/>
        <w:autoSpaceDN w:val="0"/>
        <w:adjustRightInd w:val="0"/>
      </w:pPr>
    </w:p>
    <w:p w14:paraId="1495EBCF" w14:textId="77777777" w:rsidR="00AE5512" w:rsidRDefault="00AE5512" w:rsidP="008E1138">
      <w:pPr>
        <w:autoSpaceDE w:val="0"/>
        <w:autoSpaceDN w:val="0"/>
        <w:adjustRightInd w:val="0"/>
      </w:pPr>
    </w:p>
    <w:p w14:paraId="6E5C8F82" w14:textId="77777777" w:rsidR="006F0ABB" w:rsidRDefault="006F0ABB" w:rsidP="008E1138">
      <w:pPr>
        <w:autoSpaceDE w:val="0"/>
        <w:autoSpaceDN w:val="0"/>
        <w:adjustRightInd w:val="0"/>
      </w:pPr>
    </w:p>
    <w:p w14:paraId="74A7CC80" w14:textId="77777777" w:rsidR="006F0ABB" w:rsidRDefault="006F0ABB" w:rsidP="008E1138">
      <w:pPr>
        <w:autoSpaceDE w:val="0"/>
        <w:autoSpaceDN w:val="0"/>
        <w:adjustRightInd w:val="0"/>
      </w:pPr>
    </w:p>
    <w:p w14:paraId="67054FCB" w14:textId="77777777" w:rsidR="006F0ABB" w:rsidRDefault="006F0ABB" w:rsidP="008E1138">
      <w:pPr>
        <w:autoSpaceDE w:val="0"/>
        <w:autoSpaceDN w:val="0"/>
        <w:adjustRightInd w:val="0"/>
      </w:pPr>
    </w:p>
    <w:p w14:paraId="2B1AC4AB" w14:textId="77777777" w:rsidR="006F0ABB" w:rsidRDefault="006F0ABB" w:rsidP="008E1138">
      <w:pPr>
        <w:autoSpaceDE w:val="0"/>
        <w:autoSpaceDN w:val="0"/>
        <w:adjustRightInd w:val="0"/>
      </w:pPr>
    </w:p>
    <w:p w14:paraId="00811A18" w14:textId="77777777" w:rsidR="006F0ABB" w:rsidRDefault="006F0ABB" w:rsidP="008E1138">
      <w:pPr>
        <w:autoSpaceDE w:val="0"/>
        <w:autoSpaceDN w:val="0"/>
        <w:adjustRightInd w:val="0"/>
      </w:pPr>
    </w:p>
    <w:p w14:paraId="745092EF" w14:textId="77777777" w:rsidR="006F0ABB" w:rsidRDefault="006F0ABB" w:rsidP="008E1138">
      <w:pPr>
        <w:autoSpaceDE w:val="0"/>
        <w:autoSpaceDN w:val="0"/>
        <w:adjustRightInd w:val="0"/>
      </w:pPr>
    </w:p>
    <w:p w14:paraId="74C310FB" w14:textId="77777777" w:rsidR="006F0ABB" w:rsidRDefault="006F0ABB" w:rsidP="008E1138">
      <w:pPr>
        <w:autoSpaceDE w:val="0"/>
        <w:autoSpaceDN w:val="0"/>
        <w:adjustRightInd w:val="0"/>
      </w:pPr>
    </w:p>
    <w:p w14:paraId="1EB8ECD1" w14:textId="77777777" w:rsidR="006F0ABB" w:rsidRDefault="006F0ABB" w:rsidP="008E1138">
      <w:pPr>
        <w:autoSpaceDE w:val="0"/>
        <w:autoSpaceDN w:val="0"/>
        <w:adjustRightInd w:val="0"/>
      </w:pPr>
    </w:p>
    <w:p w14:paraId="3E3F4754" w14:textId="77777777" w:rsidR="006F0ABB" w:rsidRDefault="006F0ABB" w:rsidP="008E1138">
      <w:pPr>
        <w:autoSpaceDE w:val="0"/>
        <w:autoSpaceDN w:val="0"/>
        <w:adjustRightInd w:val="0"/>
      </w:pPr>
    </w:p>
    <w:p w14:paraId="4A8A9E4C" w14:textId="77777777" w:rsidR="006F0ABB" w:rsidRDefault="006F0ABB" w:rsidP="008E1138">
      <w:pPr>
        <w:autoSpaceDE w:val="0"/>
        <w:autoSpaceDN w:val="0"/>
        <w:adjustRightInd w:val="0"/>
      </w:pPr>
    </w:p>
    <w:p w14:paraId="4E33A4E5" w14:textId="77777777" w:rsidR="006F0ABB" w:rsidRDefault="006F0ABB" w:rsidP="008E1138">
      <w:pPr>
        <w:autoSpaceDE w:val="0"/>
        <w:autoSpaceDN w:val="0"/>
        <w:adjustRightInd w:val="0"/>
      </w:pPr>
    </w:p>
    <w:p w14:paraId="5CEAB652" w14:textId="77777777" w:rsidR="006F0ABB" w:rsidRDefault="006F0ABB" w:rsidP="008E1138">
      <w:pPr>
        <w:autoSpaceDE w:val="0"/>
        <w:autoSpaceDN w:val="0"/>
        <w:adjustRightInd w:val="0"/>
      </w:pPr>
    </w:p>
    <w:p w14:paraId="36787FA4" w14:textId="77777777" w:rsidR="006F0ABB" w:rsidRDefault="006F0ABB" w:rsidP="008E1138">
      <w:pPr>
        <w:autoSpaceDE w:val="0"/>
        <w:autoSpaceDN w:val="0"/>
        <w:adjustRightInd w:val="0"/>
      </w:pPr>
    </w:p>
    <w:p w14:paraId="01D1E415" w14:textId="77777777" w:rsidR="006F0ABB" w:rsidRDefault="006F0ABB" w:rsidP="008E1138">
      <w:pPr>
        <w:autoSpaceDE w:val="0"/>
        <w:autoSpaceDN w:val="0"/>
        <w:adjustRightInd w:val="0"/>
      </w:pPr>
    </w:p>
    <w:p w14:paraId="6079A58D" w14:textId="77777777" w:rsidR="006F0ABB" w:rsidRDefault="006F0ABB" w:rsidP="008E1138">
      <w:pPr>
        <w:autoSpaceDE w:val="0"/>
        <w:autoSpaceDN w:val="0"/>
        <w:adjustRightInd w:val="0"/>
      </w:pPr>
    </w:p>
    <w:p w14:paraId="258CEE03" w14:textId="77777777" w:rsidR="00AE5512" w:rsidRDefault="00AE5512" w:rsidP="008E1138">
      <w:pPr>
        <w:autoSpaceDE w:val="0"/>
        <w:autoSpaceDN w:val="0"/>
        <w:adjustRightInd w:val="0"/>
      </w:pPr>
    </w:p>
    <w:p w14:paraId="7E5FBC06" w14:textId="77777777" w:rsidR="00AE5512" w:rsidRDefault="00AE5512" w:rsidP="008E1138">
      <w:pPr>
        <w:autoSpaceDE w:val="0"/>
        <w:autoSpaceDN w:val="0"/>
        <w:adjustRightInd w:val="0"/>
      </w:pPr>
    </w:p>
    <w:p w14:paraId="272C2ED7" w14:textId="77777777" w:rsidR="00AE5512" w:rsidRDefault="00AE5512" w:rsidP="008E1138">
      <w:pPr>
        <w:autoSpaceDE w:val="0"/>
        <w:autoSpaceDN w:val="0"/>
        <w:adjustRightInd w:val="0"/>
      </w:pPr>
    </w:p>
    <w:p w14:paraId="3F8709E9" w14:textId="77777777" w:rsidR="0040570A" w:rsidRDefault="0040570A" w:rsidP="008E1138">
      <w:pPr>
        <w:autoSpaceDE w:val="0"/>
        <w:autoSpaceDN w:val="0"/>
        <w:adjustRightInd w:val="0"/>
      </w:pPr>
    </w:p>
    <w:p w14:paraId="5A6540ED" w14:textId="77777777" w:rsidR="0040570A" w:rsidRDefault="0040570A" w:rsidP="008E1138">
      <w:pPr>
        <w:autoSpaceDE w:val="0"/>
        <w:autoSpaceDN w:val="0"/>
        <w:adjustRightInd w:val="0"/>
      </w:pPr>
    </w:p>
    <w:p w14:paraId="26CAE9C5" w14:textId="77777777" w:rsidR="0040570A" w:rsidRDefault="0040570A" w:rsidP="008E1138">
      <w:pPr>
        <w:autoSpaceDE w:val="0"/>
        <w:autoSpaceDN w:val="0"/>
        <w:adjustRightInd w:val="0"/>
      </w:pPr>
    </w:p>
    <w:p w14:paraId="767828BB" w14:textId="77777777" w:rsidR="00AE5512" w:rsidRDefault="00AE5512" w:rsidP="008E1138">
      <w:pPr>
        <w:autoSpaceDE w:val="0"/>
        <w:autoSpaceDN w:val="0"/>
        <w:adjustRightInd w:val="0"/>
      </w:pPr>
    </w:p>
    <w:p w14:paraId="5D649CE0" w14:textId="53E6468A" w:rsidR="006B5057" w:rsidRPr="00B63F1B" w:rsidRDefault="00E63892" w:rsidP="00BA1505">
      <w:pPr>
        <w:pStyle w:val="Heading1"/>
        <w:rPr>
          <w:b/>
          <w:bCs/>
          <w:color w:val="000000" w:themeColor="text1"/>
          <w:sz w:val="28"/>
          <w:szCs w:val="28"/>
        </w:rPr>
      </w:pPr>
      <w:r w:rsidRPr="00B63F1B">
        <w:rPr>
          <w:b/>
          <w:bCs/>
          <w:color w:val="000000" w:themeColor="text1"/>
          <w:sz w:val="28"/>
          <w:szCs w:val="28"/>
        </w:rPr>
        <w:lastRenderedPageBreak/>
        <w:t>Question</w:t>
      </w:r>
      <w:r w:rsidR="00BA1505" w:rsidRPr="00B63F1B">
        <w:rPr>
          <w:b/>
          <w:bCs/>
          <w:color w:val="000000" w:themeColor="text1"/>
          <w:sz w:val="28"/>
          <w:szCs w:val="28"/>
        </w:rPr>
        <w:t xml:space="preserve"> </w:t>
      </w:r>
      <w:r w:rsidRPr="00B63F1B">
        <w:rPr>
          <w:b/>
          <w:bCs/>
          <w:color w:val="000000" w:themeColor="text1"/>
          <w:sz w:val="28"/>
          <w:szCs w:val="28"/>
        </w:rPr>
        <w:t>3</w:t>
      </w:r>
      <w:r w:rsidR="00BA1505" w:rsidRPr="00B63F1B">
        <w:rPr>
          <w:b/>
          <w:bCs/>
          <w:color w:val="000000" w:themeColor="text1"/>
          <w:sz w:val="28"/>
          <w:szCs w:val="28"/>
        </w:rPr>
        <w:t>:</w:t>
      </w:r>
      <w:r w:rsidR="004409F9" w:rsidRPr="00B63F1B">
        <w:rPr>
          <w:b/>
          <w:bCs/>
          <w:color w:val="000000" w:themeColor="text1"/>
          <w:sz w:val="28"/>
          <w:szCs w:val="28"/>
        </w:rPr>
        <w:t xml:space="preserve"> (</w:t>
      </w:r>
      <w:r w:rsidR="006D5CEB" w:rsidRPr="00B63F1B">
        <w:rPr>
          <w:b/>
          <w:bCs/>
          <w:color w:val="000000" w:themeColor="text1"/>
          <w:sz w:val="28"/>
          <w:szCs w:val="28"/>
        </w:rPr>
        <w:t>1</w:t>
      </w:r>
      <w:r w:rsidRPr="00B63F1B">
        <w:rPr>
          <w:b/>
          <w:bCs/>
          <w:color w:val="000000" w:themeColor="text1"/>
          <w:sz w:val="28"/>
          <w:szCs w:val="28"/>
        </w:rPr>
        <w:t>5</w:t>
      </w:r>
      <w:r w:rsidR="006D5CEB" w:rsidRPr="00B63F1B">
        <w:rPr>
          <w:b/>
          <w:bCs/>
          <w:color w:val="000000" w:themeColor="text1"/>
          <w:sz w:val="28"/>
          <w:szCs w:val="28"/>
        </w:rPr>
        <w:t xml:space="preserve"> points</w:t>
      </w:r>
      <w:r w:rsidR="004409F9" w:rsidRPr="00B63F1B">
        <w:rPr>
          <w:b/>
          <w:bCs/>
          <w:color w:val="000000" w:themeColor="text1"/>
          <w:sz w:val="28"/>
          <w:szCs w:val="28"/>
        </w:rPr>
        <w:t>)</w:t>
      </w:r>
      <w:r w:rsidR="00BA1505" w:rsidRPr="00B63F1B">
        <w:rPr>
          <w:b/>
          <w:bCs/>
          <w:color w:val="000000" w:themeColor="text1"/>
          <w:sz w:val="28"/>
          <w:szCs w:val="28"/>
        </w:rPr>
        <w:t xml:space="preserve"> </w:t>
      </w:r>
      <w:r w:rsidR="006B5057" w:rsidRPr="00B63F1B">
        <w:rPr>
          <w:b/>
          <w:bCs/>
          <w:color w:val="000000" w:themeColor="text1"/>
          <w:sz w:val="28"/>
          <w:szCs w:val="28"/>
        </w:rPr>
        <w:t xml:space="preserve">Please answer and explain. </w:t>
      </w:r>
    </w:p>
    <w:p w14:paraId="1A4F0CE6" w14:textId="53E7875A" w:rsidR="006B5057" w:rsidRDefault="006B5057" w:rsidP="006B5057">
      <w:pPr>
        <w:autoSpaceDE w:val="0"/>
        <w:autoSpaceDN w:val="0"/>
        <w:adjustRightInd w:val="0"/>
        <w:rPr>
          <w:lang w:eastAsia="zh-CN"/>
        </w:rPr>
      </w:pPr>
      <w:r>
        <w:t xml:space="preserve">Q1: </w:t>
      </w:r>
      <w:r w:rsidR="00691BC9">
        <w:t xml:space="preserve">Are </w:t>
      </w:r>
      <w:r w:rsidR="00BA1505">
        <w:t>decision tree</w:t>
      </w:r>
      <w:r w:rsidR="00691BC9">
        <w:t>s</w:t>
      </w:r>
      <w:r w:rsidR="00BA1505">
        <w:t xml:space="preserve"> a linear classifier? </w:t>
      </w:r>
      <w:r w:rsidR="00F6736A">
        <w:t xml:space="preserve"> </w:t>
      </w:r>
      <w:r w:rsidR="00F6736A">
        <w:rPr>
          <w:rFonts w:hint="eastAsia"/>
          <w:lang w:eastAsia="zh-CN"/>
        </w:rPr>
        <w:t>Why</w:t>
      </w:r>
      <w:r w:rsidR="00F6736A">
        <w:rPr>
          <w:lang w:eastAsia="zh-CN"/>
        </w:rPr>
        <w:t xml:space="preserve">? </w:t>
      </w:r>
    </w:p>
    <w:p w14:paraId="0E1F029A" w14:textId="0D9D93B5" w:rsidR="00F74065" w:rsidRPr="00B000F5" w:rsidRDefault="00F74065" w:rsidP="00F74065">
      <w:pPr>
        <w:pStyle w:val="ListParagraph"/>
        <w:numPr>
          <w:ilvl w:val="0"/>
          <w:numId w:val="8"/>
        </w:numPr>
        <w:autoSpaceDE w:val="0"/>
        <w:autoSpaceDN w:val="0"/>
        <w:adjustRightInd w:val="0"/>
        <w:rPr>
          <w:b/>
          <w:bCs/>
        </w:rPr>
      </w:pPr>
      <w:r w:rsidRPr="00B000F5">
        <w:rPr>
          <w:b/>
          <w:bCs/>
        </w:rPr>
        <w:t>Decision Trees are non-linear because there are no linear relationships between the independent and the dependent variables within the tree</w:t>
      </w:r>
      <w:r w:rsidR="00B000F5">
        <w:rPr>
          <w:b/>
          <w:bCs/>
        </w:rPr>
        <w:t xml:space="preserve">. </w:t>
      </w:r>
    </w:p>
    <w:p w14:paraId="3A3BEAF2" w14:textId="77777777" w:rsidR="00F74065" w:rsidRDefault="00F74065" w:rsidP="00F74065">
      <w:pPr>
        <w:pStyle w:val="ListParagraph"/>
        <w:autoSpaceDE w:val="0"/>
        <w:autoSpaceDN w:val="0"/>
        <w:adjustRightInd w:val="0"/>
      </w:pPr>
    </w:p>
    <w:p w14:paraId="4F391683" w14:textId="77777777" w:rsidR="00F74065" w:rsidRDefault="00F74065" w:rsidP="00F74065">
      <w:pPr>
        <w:pStyle w:val="ListParagraph"/>
        <w:autoSpaceDE w:val="0"/>
        <w:autoSpaceDN w:val="0"/>
        <w:adjustRightInd w:val="0"/>
      </w:pPr>
    </w:p>
    <w:p w14:paraId="746AC4F8" w14:textId="3BF19281" w:rsidR="006B5057" w:rsidRDefault="006B5057" w:rsidP="006B5057">
      <w:pPr>
        <w:autoSpaceDE w:val="0"/>
        <w:autoSpaceDN w:val="0"/>
        <w:adjustRightInd w:val="0"/>
      </w:pPr>
      <w:r>
        <w:t xml:space="preserve">Q2: </w:t>
      </w:r>
      <w:r w:rsidR="00BA1505">
        <w:t>What are the weaknesses of decision tree</w:t>
      </w:r>
      <w:r w:rsidR="002F0628">
        <w:t>s</w:t>
      </w:r>
      <w:r w:rsidR="00BA1505">
        <w:t>?</w:t>
      </w:r>
      <w:r w:rsidR="003835C1">
        <w:t xml:space="preserve"> </w:t>
      </w:r>
      <w:r w:rsidR="00F6736A">
        <w:t>Why?</w:t>
      </w:r>
    </w:p>
    <w:p w14:paraId="46CA789D" w14:textId="77777777" w:rsidR="00F5358D" w:rsidRPr="00B000F5" w:rsidRDefault="00F5358D" w:rsidP="00F5358D">
      <w:pPr>
        <w:pStyle w:val="ListParagraph"/>
        <w:numPr>
          <w:ilvl w:val="0"/>
          <w:numId w:val="8"/>
        </w:numPr>
        <w:autoSpaceDE w:val="0"/>
        <w:autoSpaceDN w:val="0"/>
        <w:adjustRightInd w:val="0"/>
        <w:rPr>
          <w:b/>
          <w:bCs/>
        </w:rPr>
      </w:pPr>
      <w:r w:rsidRPr="00B000F5">
        <w:rPr>
          <w:b/>
          <w:bCs/>
        </w:rPr>
        <w:t>Disadvantages to a decision tree can be :</w:t>
      </w:r>
    </w:p>
    <w:p w14:paraId="4C7635FF" w14:textId="06C68E0C" w:rsidR="00F5358D" w:rsidRPr="00B000F5" w:rsidRDefault="00F5358D" w:rsidP="00F5358D">
      <w:pPr>
        <w:pStyle w:val="ListParagraph"/>
        <w:numPr>
          <w:ilvl w:val="1"/>
          <w:numId w:val="8"/>
        </w:numPr>
        <w:autoSpaceDE w:val="0"/>
        <w:autoSpaceDN w:val="0"/>
        <w:adjustRightInd w:val="0"/>
        <w:rPr>
          <w:b/>
          <w:bCs/>
        </w:rPr>
      </w:pPr>
      <w:r w:rsidRPr="00B000F5">
        <w:rPr>
          <w:b/>
          <w:bCs/>
        </w:rPr>
        <w:t xml:space="preserve">The interacting attributes may be outweighing other attributes that are less discriminating. This is bad because one attribute can essentially decide the class of something without taking anything else into account. </w:t>
      </w:r>
    </w:p>
    <w:p w14:paraId="7006AFEC" w14:textId="77777777" w:rsidR="00F5358D" w:rsidRPr="00B000F5" w:rsidRDefault="00F5358D" w:rsidP="00F5358D">
      <w:pPr>
        <w:pStyle w:val="ListParagraph"/>
        <w:autoSpaceDE w:val="0"/>
        <w:autoSpaceDN w:val="0"/>
        <w:adjustRightInd w:val="0"/>
        <w:ind w:left="1440"/>
        <w:rPr>
          <w:b/>
          <w:bCs/>
        </w:rPr>
      </w:pPr>
    </w:p>
    <w:p w14:paraId="6ECA1A16" w14:textId="7349B293" w:rsidR="00F5358D" w:rsidRPr="00B000F5" w:rsidRDefault="00F5358D" w:rsidP="00F5358D">
      <w:pPr>
        <w:pStyle w:val="ListParagraph"/>
        <w:numPr>
          <w:ilvl w:val="1"/>
          <w:numId w:val="8"/>
        </w:numPr>
        <w:autoSpaceDE w:val="0"/>
        <w:autoSpaceDN w:val="0"/>
        <w:adjustRightInd w:val="0"/>
        <w:rPr>
          <w:b/>
          <w:bCs/>
        </w:rPr>
      </w:pPr>
      <w:r w:rsidRPr="00B000F5">
        <w:rPr>
          <w:b/>
          <w:bCs/>
        </w:rPr>
        <w:t xml:space="preserve">The decisions can only take in a single attribute. This is bad because everything has to be either a yes or no answer to something and not a continuous gradient of answers.  </w:t>
      </w:r>
    </w:p>
    <w:p w14:paraId="68DB8D48" w14:textId="77777777" w:rsidR="00F5358D" w:rsidRDefault="00F5358D" w:rsidP="00F5358D">
      <w:pPr>
        <w:autoSpaceDE w:val="0"/>
        <w:autoSpaceDN w:val="0"/>
        <w:adjustRightInd w:val="0"/>
      </w:pPr>
    </w:p>
    <w:p w14:paraId="6692A4A6" w14:textId="66BF8CF1" w:rsidR="000B1FD4" w:rsidRDefault="0056074D" w:rsidP="006B5057">
      <w:pPr>
        <w:autoSpaceDE w:val="0"/>
        <w:autoSpaceDN w:val="0"/>
        <w:adjustRightInd w:val="0"/>
      </w:pPr>
      <w:r>
        <w:t xml:space="preserve">Q3: </w:t>
      </w:r>
      <w:r w:rsidR="003835C1">
        <w:t xml:space="preserve">Is </w:t>
      </w:r>
      <w:r w:rsidR="003835C1" w:rsidRPr="003835C1">
        <w:t>Misclassification error better than Gini index as the splitting criteria for decision tree</w:t>
      </w:r>
      <w:r w:rsidR="00C2087C">
        <w:t>s?</w:t>
      </w:r>
      <w:r w:rsidR="00036C98">
        <w:t xml:space="preserve"> </w:t>
      </w:r>
      <w:r w:rsidR="00F6736A">
        <w:t>Why?</w:t>
      </w:r>
    </w:p>
    <w:p w14:paraId="1C6AF6BC" w14:textId="77777777" w:rsidR="00F5358D" w:rsidRDefault="00F5358D" w:rsidP="006B5057">
      <w:pPr>
        <w:autoSpaceDE w:val="0"/>
        <w:autoSpaceDN w:val="0"/>
        <w:adjustRightInd w:val="0"/>
      </w:pPr>
    </w:p>
    <w:p w14:paraId="60541172" w14:textId="163C1343" w:rsidR="00F5358D" w:rsidRPr="00B000F5" w:rsidRDefault="00F5358D" w:rsidP="00F5358D">
      <w:pPr>
        <w:pStyle w:val="ListParagraph"/>
        <w:numPr>
          <w:ilvl w:val="0"/>
          <w:numId w:val="8"/>
        </w:numPr>
        <w:autoSpaceDE w:val="0"/>
        <w:autoSpaceDN w:val="0"/>
        <w:adjustRightInd w:val="0"/>
        <w:rPr>
          <w:b/>
          <w:bCs/>
        </w:rPr>
      </w:pPr>
      <w:r w:rsidRPr="00B000F5">
        <w:rPr>
          <w:b/>
          <w:bCs/>
        </w:rPr>
        <w:t>The Gini index is preferred over Misclassification because it is more sensitive to the data. It will allow for further splits than misclassification which means the tree will become more accurate</w:t>
      </w:r>
      <w:r w:rsidR="00B000F5" w:rsidRPr="00B000F5">
        <w:rPr>
          <w:b/>
          <w:bCs/>
        </w:rPr>
        <w:t>.</w:t>
      </w:r>
    </w:p>
    <w:p w14:paraId="33748EDB" w14:textId="77777777" w:rsidR="00E63892" w:rsidRDefault="00E63892" w:rsidP="006B5057">
      <w:pPr>
        <w:autoSpaceDE w:val="0"/>
        <w:autoSpaceDN w:val="0"/>
        <w:adjustRightInd w:val="0"/>
      </w:pPr>
    </w:p>
    <w:p w14:paraId="72513ADA" w14:textId="77777777" w:rsidR="004535B1" w:rsidRDefault="004535B1" w:rsidP="006B5057">
      <w:pPr>
        <w:autoSpaceDE w:val="0"/>
        <w:autoSpaceDN w:val="0"/>
        <w:adjustRightInd w:val="0"/>
      </w:pPr>
    </w:p>
    <w:p w14:paraId="1FBA1D8A" w14:textId="77777777" w:rsidR="00AE5512" w:rsidRDefault="00AE5512" w:rsidP="006B5057">
      <w:pPr>
        <w:autoSpaceDE w:val="0"/>
        <w:autoSpaceDN w:val="0"/>
        <w:adjustRightInd w:val="0"/>
      </w:pPr>
    </w:p>
    <w:p w14:paraId="5F7625DC" w14:textId="77777777" w:rsidR="00AE5512" w:rsidRDefault="00AE5512" w:rsidP="006B5057">
      <w:pPr>
        <w:autoSpaceDE w:val="0"/>
        <w:autoSpaceDN w:val="0"/>
        <w:adjustRightInd w:val="0"/>
      </w:pPr>
    </w:p>
    <w:p w14:paraId="0FA9C75C" w14:textId="77777777" w:rsidR="00AE5512" w:rsidRDefault="00AE5512" w:rsidP="006B5057">
      <w:pPr>
        <w:autoSpaceDE w:val="0"/>
        <w:autoSpaceDN w:val="0"/>
        <w:adjustRightInd w:val="0"/>
      </w:pPr>
    </w:p>
    <w:p w14:paraId="0173FCF4" w14:textId="77777777" w:rsidR="00AE5512" w:rsidRDefault="00AE5512" w:rsidP="006B5057">
      <w:pPr>
        <w:autoSpaceDE w:val="0"/>
        <w:autoSpaceDN w:val="0"/>
        <w:adjustRightInd w:val="0"/>
      </w:pPr>
    </w:p>
    <w:p w14:paraId="1331F756" w14:textId="77777777" w:rsidR="00AE5512" w:rsidRDefault="00AE5512" w:rsidP="006B5057">
      <w:pPr>
        <w:autoSpaceDE w:val="0"/>
        <w:autoSpaceDN w:val="0"/>
        <w:adjustRightInd w:val="0"/>
      </w:pPr>
    </w:p>
    <w:p w14:paraId="7F6A64B5" w14:textId="77777777" w:rsidR="00AE5512" w:rsidRDefault="00AE5512" w:rsidP="006B5057">
      <w:pPr>
        <w:autoSpaceDE w:val="0"/>
        <w:autoSpaceDN w:val="0"/>
        <w:adjustRightInd w:val="0"/>
      </w:pPr>
    </w:p>
    <w:p w14:paraId="21C67837" w14:textId="77777777" w:rsidR="00AE5512" w:rsidRDefault="00AE5512" w:rsidP="006B5057">
      <w:pPr>
        <w:autoSpaceDE w:val="0"/>
        <w:autoSpaceDN w:val="0"/>
        <w:adjustRightInd w:val="0"/>
      </w:pPr>
    </w:p>
    <w:p w14:paraId="247B562E" w14:textId="77777777" w:rsidR="00AE5512" w:rsidRDefault="00AE5512" w:rsidP="006B5057">
      <w:pPr>
        <w:autoSpaceDE w:val="0"/>
        <w:autoSpaceDN w:val="0"/>
        <w:adjustRightInd w:val="0"/>
      </w:pPr>
    </w:p>
    <w:p w14:paraId="3C77A32A" w14:textId="77777777" w:rsidR="00AE5512" w:rsidRDefault="00AE5512" w:rsidP="006B5057">
      <w:pPr>
        <w:autoSpaceDE w:val="0"/>
        <w:autoSpaceDN w:val="0"/>
        <w:adjustRightInd w:val="0"/>
      </w:pPr>
    </w:p>
    <w:p w14:paraId="3019FBAA" w14:textId="77777777" w:rsidR="00AE5512" w:rsidRDefault="00AE5512" w:rsidP="006B5057">
      <w:pPr>
        <w:autoSpaceDE w:val="0"/>
        <w:autoSpaceDN w:val="0"/>
        <w:adjustRightInd w:val="0"/>
      </w:pPr>
    </w:p>
    <w:p w14:paraId="5E25AFA0" w14:textId="77777777" w:rsidR="00AE5512" w:rsidRDefault="00AE5512" w:rsidP="006B5057">
      <w:pPr>
        <w:autoSpaceDE w:val="0"/>
        <w:autoSpaceDN w:val="0"/>
        <w:adjustRightInd w:val="0"/>
      </w:pPr>
    </w:p>
    <w:p w14:paraId="40FAFD61" w14:textId="77777777" w:rsidR="00AE5512" w:rsidRDefault="00AE5512" w:rsidP="006B5057">
      <w:pPr>
        <w:autoSpaceDE w:val="0"/>
        <w:autoSpaceDN w:val="0"/>
        <w:adjustRightInd w:val="0"/>
      </w:pPr>
    </w:p>
    <w:p w14:paraId="1BE4520A" w14:textId="77777777" w:rsidR="00AE5512" w:rsidRDefault="00AE5512" w:rsidP="006B5057">
      <w:pPr>
        <w:autoSpaceDE w:val="0"/>
        <w:autoSpaceDN w:val="0"/>
        <w:adjustRightInd w:val="0"/>
      </w:pPr>
    </w:p>
    <w:p w14:paraId="335441E9" w14:textId="77777777" w:rsidR="00AE5512" w:rsidRDefault="00AE5512" w:rsidP="006B5057">
      <w:pPr>
        <w:autoSpaceDE w:val="0"/>
        <w:autoSpaceDN w:val="0"/>
        <w:adjustRightInd w:val="0"/>
      </w:pPr>
    </w:p>
    <w:p w14:paraId="0ED31078" w14:textId="77777777" w:rsidR="00AE5512" w:rsidRDefault="00AE5512" w:rsidP="006B5057">
      <w:pPr>
        <w:autoSpaceDE w:val="0"/>
        <w:autoSpaceDN w:val="0"/>
        <w:adjustRightInd w:val="0"/>
      </w:pPr>
    </w:p>
    <w:p w14:paraId="6A9C9CDD" w14:textId="77777777" w:rsidR="00AE5512" w:rsidRDefault="00AE5512" w:rsidP="006B5057">
      <w:pPr>
        <w:autoSpaceDE w:val="0"/>
        <w:autoSpaceDN w:val="0"/>
        <w:adjustRightInd w:val="0"/>
      </w:pPr>
    </w:p>
    <w:p w14:paraId="07FBD72D" w14:textId="77777777" w:rsidR="00AE5512" w:rsidRDefault="00AE5512" w:rsidP="006B5057">
      <w:pPr>
        <w:autoSpaceDE w:val="0"/>
        <w:autoSpaceDN w:val="0"/>
        <w:adjustRightInd w:val="0"/>
      </w:pPr>
    </w:p>
    <w:p w14:paraId="7122B92E" w14:textId="77777777" w:rsidR="00AE5512" w:rsidRDefault="00AE5512" w:rsidP="006B5057">
      <w:pPr>
        <w:autoSpaceDE w:val="0"/>
        <w:autoSpaceDN w:val="0"/>
        <w:adjustRightInd w:val="0"/>
      </w:pPr>
    </w:p>
    <w:p w14:paraId="1F945BA2" w14:textId="77777777" w:rsidR="00AE5512" w:rsidRDefault="00AE5512" w:rsidP="006B5057">
      <w:pPr>
        <w:autoSpaceDE w:val="0"/>
        <w:autoSpaceDN w:val="0"/>
        <w:adjustRightInd w:val="0"/>
      </w:pPr>
    </w:p>
    <w:p w14:paraId="642C73E5" w14:textId="3D330E3A" w:rsidR="0043697B" w:rsidRDefault="0043697B" w:rsidP="0043697B">
      <w:pPr>
        <w:pStyle w:val="Heading1"/>
        <w:rPr>
          <w:rFonts w:eastAsia="SimSun"/>
          <w:b/>
          <w:bCs/>
          <w:color w:val="000000" w:themeColor="text1"/>
          <w:sz w:val="28"/>
          <w:szCs w:val="28"/>
          <w:lang w:eastAsia="zh-CN"/>
        </w:rPr>
      </w:pPr>
      <w:r w:rsidRPr="00B63F1B">
        <w:rPr>
          <w:b/>
          <w:bCs/>
          <w:color w:val="000000" w:themeColor="text1"/>
          <w:sz w:val="28"/>
          <w:szCs w:val="28"/>
        </w:rPr>
        <w:lastRenderedPageBreak/>
        <w:t>Question-4 (</w:t>
      </w:r>
      <w:r w:rsidR="00051D75" w:rsidRPr="00B63F1B">
        <w:rPr>
          <w:b/>
          <w:bCs/>
          <w:color w:val="000000" w:themeColor="text1"/>
          <w:sz w:val="28"/>
          <w:szCs w:val="28"/>
        </w:rPr>
        <w:t>35 points</w:t>
      </w:r>
      <w:r w:rsidRPr="00B63F1B">
        <w:rPr>
          <w:b/>
          <w:bCs/>
          <w:color w:val="000000" w:themeColor="text1"/>
          <w:sz w:val="28"/>
          <w:szCs w:val="28"/>
        </w:rPr>
        <w:t xml:space="preserve">) </w:t>
      </w:r>
      <w:r w:rsidR="00051D75" w:rsidRPr="00B63F1B">
        <w:rPr>
          <w:b/>
          <w:bCs/>
          <w:color w:val="000000" w:themeColor="text1"/>
          <w:sz w:val="28"/>
          <w:szCs w:val="28"/>
        </w:rPr>
        <w:t xml:space="preserve">Build decision tree and random forest using </w:t>
      </w:r>
      <w:r w:rsidRPr="00B63F1B">
        <w:rPr>
          <w:b/>
          <w:bCs/>
          <w:color w:val="000000" w:themeColor="text1"/>
          <w:sz w:val="28"/>
          <w:szCs w:val="28"/>
        </w:rPr>
        <w:t xml:space="preserve">Scikit Learn </w:t>
      </w:r>
      <w:r w:rsidRPr="00B63F1B">
        <w:rPr>
          <w:rFonts w:hint="eastAsia"/>
          <w:b/>
          <w:bCs/>
          <w:color w:val="000000" w:themeColor="text1"/>
          <w:sz w:val="28"/>
          <w:szCs w:val="28"/>
          <w:lang w:eastAsia="zh-CN"/>
        </w:rPr>
        <w:t>（</w:t>
      </w:r>
      <w:hyperlink r:id="rId10" w:history="1">
        <w:r w:rsidR="00B63F1B" w:rsidRPr="000974AD">
          <w:rPr>
            <w:rStyle w:val="Hyperlink"/>
            <w:b/>
            <w:bCs/>
            <w:sz w:val="28"/>
            <w:szCs w:val="28"/>
            <w:lang w:eastAsia="zh-CN"/>
          </w:rPr>
          <w:t>https://scikit-learn.org/stable/</w:t>
        </w:r>
      </w:hyperlink>
      <w:r w:rsidRPr="00B63F1B">
        <w:rPr>
          <w:rFonts w:hint="eastAsia"/>
          <w:b/>
          <w:bCs/>
          <w:color w:val="000000" w:themeColor="text1"/>
          <w:sz w:val="28"/>
          <w:szCs w:val="28"/>
          <w:lang w:eastAsia="zh-CN"/>
        </w:rPr>
        <w:t>）</w:t>
      </w:r>
    </w:p>
    <w:p w14:paraId="48D90E63" w14:textId="77777777" w:rsidR="00B63F1B" w:rsidRPr="00B63F1B" w:rsidRDefault="00B63F1B" w:rsidP="00B63F1B">
      <w:pPr>
        <w:rPr>
          <w:lang w:eastAsia="zh-CN"/>
        </w:rPr>
      </w:pPr>
    </w:p>
    <w:p w14:paraId="1866F81A" w14:textId="77777777" w:rsidR="0043697B" w:rsidRDefault="0043697B" w:rsidP="0043697B">
      <w:pPr>
        <w:rPr>
          <w:lang w:eastAsia="zh-CN"/>
        </w:rPr>
      </w:pPr>
      <w:r w:rsidRPr="008F1141">
        <w:rPr>
          <w:lang w:eastAsia="zh-CN"/>
        </w:rPr>
        <w:t>For the Titanic challenge</w:t>
      </w:r>
      <w:r>
        <w:rPr>
          <w:lang w:eastAsia="zh-CN"/>
        </w:rPr>
        <w:t xml:space="preserve"> (</w:t>
      </w:r>
      <w:r w:rsidRPr="00FD0D29">
        <w:rPr>
          <w:lang w:eastAsia="zh-CN"/>
        </w:rPr>
        <w:t>https://www.kaggle.com/c/titanic</w:t>
      </w:r>
      <w:r>
        <w:rPr>
          <w:lang w:eastAsia="zh-CN"/>
        </w:rPr>
        <w:t>),</w:t>
      </w:r>
      <w:r w:rsidRPr="008F1141">
        <w:rPr>
          <w:lang w:eastAsia="zh-CN"/>
        </w:rPr>
        <w:t xml:space="preserve"> we need to guess whet</w:t>
      </w:r>
      <w:r>
        <w:rPr>
          <w:lang w:eastAsia="zh-CN"/>
        </w:rPr>
        <w:t>h</w:t>
      </w:r>
      <w:r w:rsidRPr="008F1141">
        <w:rPr>
          <w:lang w:eastAsia="zh-CN"/>
        </w:rPr>
        <w:t>er the individuals from the test dataset had survived or not.</w:t>
      </w:r>
      <w:r>
        <w:rPr>
          <w:lang w:eastAsia="zh-CN"/>
        </w:rPr>
        <w:t xml:space="preserve"> Please: </w:t>
      </w:r>
    </w:p>
    <w:p w14:paraId="0D48C669" w14:textId="77777777" w:rsidR="00CB0412" w:rsidRPr="00CB0412" w:rsidRDefault="0043697B" w:rsidP="00CB0412">
      <w:pPr>
        <w:pStyle w:val="ListParagraph"/>
        <w:numPr>
          <w:ilvl w:val="0"/>
          <w:numId w:val="7"/>
        </w:numPr>
        <w:rPr>
          <w:lang w:eastAsia="zh-CN"/>
        </w:rPr>
      </w:pPr>
      <w:r>
        <w:rPr>
          <w:lang w:eastAsia="zh-CN"/>
        </w:rPr>
        <w:t xml:space="preserve">Preprocess your Titanic training data; </w:t>
      </w:r>
      <w:r w:rsidR="00717945" w:rsidRPr="00E801D3">
        <w:rPr>
          <w:color w:val="FF0000"/>
          <w:lang w:eastAsia="zh-CN"/>
        </w:rPr>
        <w:t xml:space="preserve">Please </w:t>
      </w:r>
      <w:r w:rsidR="00717945">
        <w:rPr>
          <w:color w:val="FF0000"/>
          <w:lang w:eastAsia="zh-CN"/>
        </w:rPr>
        <w:t xml:space="preserve">briefly describe what preprocess you have done. </w:t>
      </w:r>
    </w:p>
    <w:p w14:paraId="12386C6D" w14:textId="77777777" w:rsidR="00CB0412" w:rsidRPr="00CB0412" w:rsidRDefault="00CB0412" w:rsidP="00CB0412">
      <w:pPr>
        <w:rPr>
          <w:lang w:eastAsia="zh-CN"/>
        </w:rPr>
      </w:pPr>
    </w:p>
    <w:p w14:paraId="35DD78F5" w14:textId="3E2BAFF4" w:rsidR="00CB0412" w:rsidRPr="00E6685D" w:rsidRDefault="00CB0412" w:rsidP="00ED43C0">
      <w:pPr>
        <w:pStyle w:val="ListParagraph"/>
        <w:rPr>
          <w:b/>
          <w:bCs/>
          <w:lang w:eastAsia="zh-CN"/>
        </w:rPr>
      </w:pPr>
      <w:r w:rsidRPr="00E6685D">
        <w:rPr>
          <w:b/>
          <w:bCs/>
          <w:lang w:eastAsia="zh-CN"/>
        </w:rPr>
        <w:t xml:space="preserve">When looking at the data for preprocessing, I took a look at the </w:t>
      </w:r>
      <w:r w:rsidR="007E29DE" w:rsidRPr="00E6685D">
        <w:rPr>
          <w:b/>
          <w:bCs/>
          <w:lang w:eastAsia="zh-CN"/>
        </w:rPr>
        <w:t>following:</w:t>
      </w:r>
    </w:p>
    <w:p w14:paraId="61B5CF48" w14:textId="77777777" w:rsidR="007E29DE" w:rsidRPr="00E6685D" w:rsidRDefault="007E29DE" w:rsidP="00ED43C0">
      <w:pPr>
        <w:pStyle w:val="ListParagraph"/>
        <w:rPr>
          <w:b/>
          <w:bCs/>
          <w:lang w:eastAsia="zh-CN"/>
        </w:rPr>
      </w:pPr>
    </w:p>
    <w:p w14:paraId="5845BE08" w14:textId="0CC6B573" w:rsidR="007E29DE" w:rsidRPr="00E6685D" w:rsidRDefault="007E29DE" w:rsidP="007E29DE">
      <w:pPr>
        <w:pStyle w:val="ListParagraph"/>
        <w:ind w:firstLine="360"/>
        <w:rPr>
          <w:b/>
          <w:bCs/>
          <w:lang w:eastAsia="zh-CN"/>
        </w:rPr>
      </w:pPr>
      <w:r w:rsidRPr="00E6685D">
        <w:rPr>
          <w:b/>
          <w:bCs/>
          <w:lang w:eastAsia="zh-CN"/>
        </w:rPr>
        <w:t>Null Values</w:t>
      </w:r>
    </w:p>
    <w:p w14:paraId="703353A1" w14:textId="0A3EE9F6" w:rsidR="00CB7016" w:rsidRDefault="00CB0412" w:rsidP="00CB7016">
      <w:pPr>
        <w:pStyle w:val="ListParagraph"/>
        <w:numPr>
          <w:ilvl w:val="1"/>
          <w:numId w:val="8"/>
        </w:numPr>
        <w:rPr>
          <w:b/>
          <w:bCs/>
          <w:lang w:eastAsia="zh-CN"/>
        </w:rPr>
      </w:pPr>
      <w:r w:rsidRPr="00E6685D">
        <w:rPr>
          <w:b/>
          <w:bCs/>
          <w:lang w:eastAsia="zh-CN"/>
        </w:rPr>
        <w:t>I found there were 177 Null Values in the Age category and 687 Null values in the Cabin category.</w:t>
      </w:r>
      <w:r w:rsidR="00ED43C0" w:rsidRPr="00E6685D">
        <w:rPr>
          <w:b/>
          <w:bCs/>
          <w:lang w:eastAsia="zh-CN"/>
        </w:rPr>
        <w:t xml:space="preserve"> </w:t>
      </w:r>
    </w:p>
    <w:p w14:paraId="2D17E436" w14:textId="37667E1E" w:rsidR="00CB7016" w:rsidRPr="00CB7016" w:rsidRDefault="00CB7016" w:rsidP="00CB7016">
      <w:pPr>
        <w:pStyle w:val="ListParagraph"/>
        <w:numPr>
          <w:ilvl w:val="2"/>
          <w:numId w:val="8"/>
        </w:numPr>
        <w:rPr>
          <w:b/>
          <w:bCs/>
          <w:lang w:eastAsia="zh-CN"/>
        </w:rPr>
      </w:pPr>
      <w:r>
        <w:rPr>
          <w:b/>
          <w:bCs/>
          <w:lang w:eastAsia="zh-CN"/>
        </w:rPr>
        <w:t>For the age category, I set all the null values to the mean average of all the ages that weren’t null.</w:t>
      </w:r>
    </w:p>
    <w:p w14:paraId="6B7313F2" w14:textId="6E372F7D" w:rsidR="00235EED" w:rsidRDefault="00CB7016" w:rsidP="00CB7016">
      <w:pPr>
        <w:pStyle w:val="ListParagraph"/>
        <w:numPr>
          <w:ilvl w:val="2"/>
          <w:numId w:val="8"/>
        </w:numPr>
        <w:rPr>
          <w:b/>
          <w:bCs/>
          <w:lang w:eastAsia="zh-CN"/>
        </w:rPr>
      </w:pPr>
      <w:r>
        <w:rPr>
          <w:b/>
          <w:bCs/>
          <w:lang w:eastAsia="zh-CN"/>
        </w:rPr>
        <w:t>I set t</w:t>
      </w:r>
      <w:r w:rsidR="00E6685D">
        <w:rPr>
          <w:b/>
          <w:bCs/>
          <w:lang w:eastAsia="zh-CN"/>
        </w:rPr>
        <w:t xml:space="preserve">he Cabin category to a numeric representation with 0 representing Null and 7-1 representing cabins A-G. I set cabin A as a higher value than cabin G due to the nature of cabin A generally having a higher priority </w:t>
      </w:r>
      <w:r w:rsidR="00FD2A89">
        <w:rPr>
          <w:b/>
          <w:bCs/>
          <w:lang w:eastAsia="zh-CN"/>
        </w:rPr>
        <w:t>than lower cabins</w:t>
      </w:r>
      <w:r w:rsidR="000D5C16">
        <w:rPr>
          <w:b/>
          <w:bCs/>
          <w:lang w:eastAsia="zh-CN"/>
        </w:rPr>
        <w:t>.</w:t>
      </w:r>
    </w:p>
    <w:p w14:paraId="1695DA0F" w14:textId="77777777" w:rsidR="00046958" w:rsidRPr="00E6685D" w:rsidRDefault="00046958" w:rsidP="00046958">
      <w:pPr>
        <w:pStyle w:val="ListParagraph"/>
        <w:ind w:left="1440"/>
        <w:rPr>
          <w:b/>
          <w:bCs/>
          <w:lang w:eastAsia="zh-CN"/>
        </w:rPr>
      </w:pPr>
    </w:p>
    <w:p w14:paraId="32314C24" w14:textId="129A354E" w:rsidR="00CB0412" w:rsidRPr="00E6685D" w:rsidRDefault="00235EED" w:rsidP="009B483E">
      <w:pPr>
        <w:pStyle w:val="ListParagraph"/>
        <w:numPr>
          <w:ilvl w:val="1"/>
          <w:numId w:val="8"/>
        </w:numPr>
        <w:rPr>
          <w:b/>
          <w:bCs/>
          <w:lang w:eastAsia="zh-CN"/>
        </w:rPr>
      </w:pPr>
      <w:r w:rsidRPr="00E6685D">
        <w:rPr>
          <w:b/>
          <w:bCs/>
          <w:lang w:eastAsia="zh-CN"/>
        </w:rPr>
        <w:t>I also found there were 2 Null Values in the Embarked categories, since there was such a miniscule amount in the embarked category, I decided to just drop those two rows from the training set</w:t>
      </w:r>
      <w:r w:rsidR="00ED43C0" w:rsidRPr="00E6685D">
        <w:rPr>
          <w:b/>
          <w:bCs/>
          <w:lang w:eastAsia="zh-CN"/>
        </w:rPr>
        <w:t xml:space="preserve"> all together</w:t>
      </w:r>
      <w:r w:rsidRPr="00E6685D">
        <w:rPr>
          <w:b/>
          <w:bCs/>
          <w:lang w:eastAsia="zh-CN"/>
        </w:rPr>
        <w:t>.</w:t>
      </w:r>
    </w:p>
    <w:p w14:paraId="73A74558" w14:textId="77777777" w:rsidR="007E29DE" w:rsidRPr="00E6685D" w:rsidRDefault="007E29DE" w:rsidP="007E29DE">
      <w:pPr>
        <w:rPr>
          <w:b/>
          <w:bCs/>
          <w:lang w:eastAsia="zh-CN"/>
        </w:rPr>
      </w:pPr>
    </w:p>
    <w:p w14:paraId="2023FF89" w14:textId="2D0670BC" w:rsidR="007E29DE" w:rsidRPr="00E6685D" w:rsidRDefault="007E29DE" w:rsidP="007E29DE">
      <w:pPr>
        <w:ind w:left="1080"/>
        <w:rPr>
          <w:b/>
          <w:bCs/>
          <w:lang w:eastAsia="zh-CN"/>
        </w:rPr>
      </w:pPr>
      <w:r w:rsidRPr="00E6685D">
        <w:rPr>
          <w:b/>
          <w:bCs/>
          <w:lang w:eastAsia="zh-CN"/>
        </w:rPr>
        <w:t>Categorical Data:</w:t>
      </w:r>
    </w:p>
    <w:p w14:paraId="653DD7A7" w14:textId="69400CBC" w:rsidR="0066489C" w:rsidRDefault="007E29DE" w:rsidP="0066489C">
      <w:pPr>
        <w:pStyle w:val="ListParagraph"/>
        <w:numPr>
          <w:ilvl w:val="1"/>
          <w:numId w:val="8"/>
        </w:numPr>
        <w:rPr>
          <w:b/>
          <w:bCs/>
          <w:lang w:eastAsia="zh-CN"/>
        </w:rPr>
      </w:pPr>
      <w:r w:rsidRPr="00E6685D">
        <w:rPr>
          <w:b/>
          <w:bCs/>
          <w:lang w:eastAsia="zh-CN"/>
        </w:rPr>
        <w:t xml:space="preserve">I changed ‘Sex’ from ‘Male’ and ‘Female’ to </w:t>
      </w:r>
      <w:r w:rsidR="00C40431" w:rsidRPr="00E6685D">
        <w:rPr>
          <w:b/>
          <w:bCs/>
          <w:lang w:eastAsia="zh-CN"/>
        </w:rPr>
        <w:t>1</w:t>
      </w:r>
      <w:r w:rsidRPr="00E6685D">
        <w:rPr>
          <w:b/>
          <w:bCs/>
          <w:lang w:eastAsia="zh-CN"/>
        </w:rPr>
        <w:t xml:space="preserve"> and </w:t>
      </w:r>
      <w:r w:rsidR="00C40431" w:rsidRPr="00E6685D">
        <w:rPr>
          <w:b/>
          <w:bCs/>
          <w:lang w:eastAsia="zh-CN"/>
        </w:rPr>
        <w:t>2</w:t>
      </w:r>
      <w:r w:rsidRPr="00E6685D">
        <w:rPr>
          <w:b/>
          <w:bCs/>
          <w:lang w:eastAsia="zh-CN"/>
        </w:rPr>
        <w:t xml:space="preserve"> respectively</w:t>
      </w:r>
    </w:p>
    <w:p w14:paraId="751BAFAB" w14:textId="77777777" w:rsidR="009548EA" w:rsidRPr="009548EA" w:rsidRDefault="009548EA" w:rsidP="009548EA">
      <w:pPr>
        <w:pStyle w:val="ListParagraph"/>
        <w:ind w:left="1440"/>
        <w:rPr>
          <w:b/>
          <w:bCs/>
          <w:lang w:eastAsia="zh-CN"/>
        </w:rPr>
      </w:pPr>
    </w:p>
    <w:p w14:paraId="2DCA4F30" w14:textId="764858CB" w:rsidR="0066489C" w:rsidRPr="00E6685D" w:rsidRDefault="0066489C" w:rsidP="0066489C">
      <w:pPr>
        <w:ind w:left="1080"/>
        <w:rPr>
          <w:b/>
          <w:bCs/>
          <w:lang w:eastAsia="zh-CN"/>
        </w:rPr>
      </w:pPr>
      <w:r w:rsidRPr="00E6685D">
        <w:rPr>
          <w:b/>
          <w:bCs/>
          <w:lang w:eastAsia="zh-CN"/>
        </w:rPr>
        <w:t>Names</w:t>
      </w:r>
    </w:p>
    <w:p w14:paraId="59FA85E8" w14:textId="3B88D4C6" w:rsidR="0066489C" w:rsidRPr="00E6685D" w:rsidRDefault="0066489C" w:rsidP="0066489C">
      <w:pPr>
        <w:pStyle w:val="ListParagraph"/>
        <w:numPr>
          <w:ilvl w:val="1"/>
          <w:numId w:val="8"/>
        </w:numPr>
        <w:rPr>
          <w:b/>
          <w:bCs/>
          <w:lang w:eastAsia="zh-CN"/>
        </w:rPr>
      </w:pPr>
      <w:r w:rsidRPr="00E6685D">
        <w:rPr>
          <w:b/>
          <w:bCs/>
          <w:lang w:eastAsia="zh-CN"/>
        </w:rPr>
        <w:t>I have decided to drop the names column entirely. There was a correlation between names with ‘Dr.’ as they had a higher chance of survival. But there were only 7 ‘Dr.’ total in the whole training set so I just went and removed them.</w:t>
      </w:r>
    </w:p>
    <w:p w14:paraId="26E0E60A" w14:textId="77777777" w:rsidR="00CB0412" w:rsidRDefault="00CB0412" w:rsidP="00CB0412">
      <w:pPr>
        <w:rPr>
          <w:lang w:eastAsia="zh-CN"/>
        </w:rPr>
      </w:pPr>
    </w:p>
    <w:p w14:paraId="068CBFE8" w14:textId="77777777" w:rsidR="00CB0412" w:rsidRDefault="00CB0412" w:rsidP="00CB0412">
      <w:pPr>
        <w:rPr>
          <w:lang w:eastAsia="zh-CN"/>
        </w:rPr>
      </w:pPr>
    </w:p>
    <w:p w14:paraId="00B72DE1" w14:textId="77777777" w:rsidR="009247E9" w:rsidRDefault="009247E9" w:rsidP="00CB0412">
      <w:pPr>
        <w:rPr>
          <w:lang w:eastAsia="zh-CN"/>
        </w:rPr>
      </w:pPr>
    </w:p>
    <w:p w14:paraId="3EB3FA15" w14:textId="77777777" w:rsidR="009247E9" w:rsidRDefault="009247E9" w:rsidP="00CB0412">
      <w:pPr>
        <w:rPr>
          <w:lang w:eastAsia="zh-CN"/>
        </w:rPr>
      </w:pPr>
    </w:p>
    <w:p w14:paraId="729C73DD" w14:textId="77777777" w:rsidR="009247E9" w:rsidRDefault="009247E9" w:rsidP="00CB0412">
      <w:pPr>
        <w:rPr>
          <w:lang w:eastAsia="zh-CN"/>
        </w:rPr>
      </w:pPr>
    </w:p>
    <w:p w14:paraId="1ADBA326" w14:textId="77777777" w:rsidR="009247E9" w:rsidRDefault="009247E9" w:rsidP="00CB0412">
      <w:pPr>
        <w:rPr>
          <w:lang w:eastAsia="zh-CN"/>
        </w:rPr>
      </w:pPr>
    </w:p>
    <w:p w14:paraId="12060485" w14:textId="77777777" w:rsidR="009247E9" w:rsidRDefault="009247E9" w:rsidP="00CB0412">
      <w:pPr>
        <w:rPr>
          <w:lang w:eastAsia="zh-CN"/>
        </w:rPr>
      </w:pPr>
    </w:p>
    <w:p w14:paraId="5C24F025" w14:textId="77777777" w:rsidR="0040570A" w:rsidRDefault="0040570A" w:rsidP="00CB0412">
      <w:pPr>
        <w:rPr>
          <w:lang w:eastAsia="zh-CN"/>
        </w:rPr>
      </w:pPr>
    </w:p>
    <w:p w14:paraId="4DC76970" w14:textId="77777777" w:rsidR="00C719CB" w:rsidRDefault="00C719CB" w:rsidP="00CB0412">
      <w:pPr>
        <w:rPr>
          <w:lang w:eastAsia="zh-CN"/>
        </w:rPr>
      </w:pPr>
    </w:p>
    <w:p w14:paraId="60D28757" w14:textId="77777777" w:rsidR="009247E9" w:rsidRDefault="009247E9" w:rsidP="00CB0412">
      <w:pPr>
        <w:rPr>
          <w:lang w:eastAsia="zh-CN"/>
        </w:rPr>
      </w:pPr>
    </w:p>
    <w:p w14:paraId="1F97FE4D" w14:textId="2842D48D" w:rsidR="0043697B" w:rsidRPr="00ED43C0" w:rsidRDefault="0043697B" w:rsidP="0043697B">
      <w:pPr>
        <w:pStyle w:val="ListParagraph"/>
        <w:numPr>
          <w:ilvl w:val="0"/>
          <w:numId w:val="7"/>
        </w:numPr>
        <w:rPr>
          <w:lang w:eastAsia="zh-CN"/>
        </w:rPr>
      </w:pPr>
      <w:r>
        <w:rPr>
          <w:lang w:eastAsia="zh-CN"/>
        </w:rPr>
        <w:lastRenderedPageBreak/>
        <w:t xml:space="preserve">Select a set of important features. </w:t>
      </w:r>
      <w:r w:rsidRPr="00E801D3">
        <w:rPr>
          <w:color w:val="FF0000"/>
          <w:lang w:eastAsia="zh-CN"/>
        </w:rPr>
        <w:t xml:space="preserve">Please show your selected features and explain </w:t>
      </w:r>
      <w:r>
        <w:rPr>
          <w:color w:val="FF0000"/>
          <w:lang w:eastAsia="zh-CN"/>
        </w:rPr>
        <w:t>how</w:t>
      </w:r>
      <w:r w:rsidRPr="00E801D3">
        <w:rPr>
          <w:color w:val="FF0000"/>
          <w:lang w:eastAsia="zh-CN"/>
        </w:rPr>
        <w:t xml:space="preserve"> you </w:t>
      </w:r>
      <w:r>
        <w:rPr>
          <w:color w:val="FF0000"/>
          <w:lang w:eastAsia="zh-CN"/>
        </w:rPr>
        <w:t>perform feature selection.</w:t>
      </w:r>
    </w:p>
    <w:p w14:paraId="1B651A4E" w14:textId="77777777" w:rsidR="00ED43C0" w:rsidRDefault="00ED43C0" w:rsidP="00ED43C0">
      <w:pPr>
        <w:rPr>
          <w:lang w:eastAsia="zh-CN"/>
        </w:rPr>
      </w:pPr>
    </w:p>
    <w:p w14:paraId="171C88D8" w14:textId="07F6B297" w:rsidR="00ED43C0" w:rsidRPr="009247E9" w:rsidRDefault="00ED43C0" w:rsidP="003A6AB6">
      <w:pPr>
        <w:ind w:left="720"/>
        <w:rPr>
          <w:b/>
          <w:bCs/>
          <w:lang w:eastAsia="zh-CN"/>
        </w:rPr>
      </w:pPr>
      <w:r w:rsidRPr="009247E9">
        <w:rPr>
          <w:b/>
          <w:bCs/>
          <w:lang w:eastAsia="zh-CN"/>
        </w:rPr>
        <w:t>For the important features I</w:t>
      </w:r>
      <w:r w:rsidR="0066489C" w:rsidRPr="009247E9">
        <w:rPr>
          <w:b/>
          <w:bCs/>
          <w:lang w:eastAsia="zh-CN"/>
        </w:rPr>
        <w:t xml:space="preserve"> used the </w:t>
      </w:r>
      <w:proofErr w:type="spellStart"/>
      <w:r w:rsidR="0066489C" w:rsidRPr="009247E9">
        <w:rPr>
          <w:b/>
          <w:bCs/>
          <w:lang w:eastAsia="zh-CN"/>
        </w:rPr>
        <w:t>selectKBest</w:t>
      </w:r>
      <w:proofErr w:type="spellEnd"/>
      <w:r w:rsidR="0066489C" w:rsidRPr="009247E9">
        <w:rPr>
          <w:b/>
          <w:bCs/>
          <w:lang w:eastAsia="zh-CN"/>
        </w:rPr>
        <w:t xml:space="preserve"> function from the </w:t>
      </w:r>
      <w:proofErr w:type="spellStart"/>
      <w:r w:rsidR="0066489C" w:rsidRPr="009247E9">
        <w:rPr>
          <w:b/>
          <w:bCs/>
          <w:lang w:eastAsia="zh-CN"/>
        </w:rPr>
        <w:t>sklearn</w:t>
      </w:r>
      <w:proofErr w:type="spellEnd"/>
      <w:r w:rsidR="0066489C" w:rsidRPr="009247E9">
        <w:rPr>
          <w:b/>
          <w:bCs/>
          <w:lang w:eastAsia="zh-CN"/>
        </w:rPr>
        <w:t xml:space="preserve"> library to return the top features. </w:t>
      </w:r>
      <w:r w:rsidRPr="009247E9">
        <w:rPr>
          <w:b/>
          <w:bCs/>
          <w:lang w:eastAsia="zh-CN"/>
        </w:rPr>
        <w:t xml:space="preserve"> </w:t>
      </w:r>
    </w:p>
    <w:p w14:paraId="317615D3" w14:textId="77777777" w:rsidR="00F22CF1" w:rsidRPr="009247E9" w:rsidRDefault="00F22CF1" w:rsidP="003A6AB6">
      <w:pPr>
        <w:ind w:left="720"/>
        <w:rPr>
          <w:b/>
          <w:bCs/>
          <w:lang w:eastAsia="zh-CN"/>
        </w:rPr>
      </w:pPr>
    </w:p>
    <w:p w14:paraId="421DEAA5" w14:textId="42F0A250" w:rsidR="00F22CF1" w:rsidRPr="009247E9" w:rsidRDefault="00F22CF1" w:rsidP="003A6AB6">
      <w:pPr>
        <w:ind w:left="720"/>
        <w:rPr>
          <w:b/>
          <w:bCs/>
          <w:lang w:eastAsia="zh-CN"/>
        </w:rPr>
      </w:pPr>
      <w:r w:rsidRPr="009247E9">
        <w:rPr>
          <w:b/>
          <w:bCs/>
          <w:lang w:eastAsia="zh-CN"/>
        </w:rPr>
        <w:t xml:space="preserve">The top 5 features according to the chi2 score are: </w:t>
      </w:r>
    </w:p>
    <w:p w14:paraId="68028D17" w14:textId="66A4B273" w:rsidR="00F22CF1" w:rsidRPr="009247E9" w:rsidRDefault="00F22CF1" w:rsidP="00F22CF1">
      <w:pPr>
        <w:pStyle w:val="ListParagraph"/>
        <w:numPr>
          <w:ilvl w:val="0"/>
          <w:numId w:val="9"/>
        </w:numPr>
        <w:rPr>
          <w:b/>
          <w:bCs/>
          <w:lang w:eastAsia="zh-CN"/>
        </w:rPr>
      </w:pPr>
      <w:r w:rsidRPr="009247E9">
        <w:rPr>
          <w:b/>
          <w:bCs/>
          <w:lang w:eastAsia="zh-CN"/>
        </w:rPr>
        <w:t>Fare</w:t>
      </w:r>
    </w:p>
    <w:p w14:paraId="6CFA7340" w14:textId="0301DDF9" w:rsidR="00F22CF1" w:rsidRPr="009247E9" w:rsidRDefault="006E7C98" w:rsidP="00F22CF1">
      <w:pPr>
        <w:pStyle w:val="ListParagraph"/>
        <w:numPr>
          <w:ilvl w:val="0"/>
          <w:numId w:val="9"/>
        </w:numPr>
        <w:rPr>
          <w:b/>
          <w:bCs/>
          <w:lang w:eastAsia="zh-CN"/>
        </w:rPr>
      </w:pPr>
      <w:r w:rsidRPr="009247E9">
        <w:rPr>
          <w:b/>
          <w:bCs/>
          <w:lang w:eastAsia="zh-CN"/>
        </w:rPr>
        <w:t>Cabin</w:t>
      </w:r>
    </w:p>
    <w:p w14:paraId="09B7CFA1" w14:textId="622E2769" w:rsidR="006E7C98" w:rsidRPr="009247E9" w:rsidRDefault="006E7C98" w:rsidP="00F22CF1">
      <w:pPr>
        <w:pStyle w:val="ListParagraph"/>
        <w:numPr>
          <w:ilvl w:val="0"/>
          <w:numId w:val="9"/>
        </w:numPr>
        <w:rPr>
          <w:b/>
          <w:bCs/>
          <w:lang w:eastAsia="zh-CN"/>
        </w:rPr>
      </w:pPr>
      <w:r w:rsidRPr="009247E9">
        <w:rPr>
          <w:b/>
          <w:bCs/>
          <w:lang w:eastAsia="zh-CN"/>
        </w:rPr>
        <w:t>Sex</w:t>
      </w:r>
    </w:p>
    <w:p w14:paraId="75E827A3" w14:textId="23DF55EC" w:rsidR="006E7C98" w:rsidRPr="009247E9" w:rsidRDefault="006E7C98" w:rsidP="00F22CF1">
      <w:pPr>
        <w:pStyle w:val="ListParagraph"/>
        <w:numPr>
          <w:ilvl w:val="0"/>
          <w:numId w:val="9"/>
        </w:numPr>
        <w:rPr>
          <w:b/>
          <w:bCs/>
          <w:lang w:eastAsia="zh-CN"/>
        </w:rPr>
      </w:pPr>
      <w:r w:rsidRPr="009247E9">
        <w:rPr>
          <w:b/>
          <w:bCs/>
          <w:lang w:eastAsia="zh-CN"/>
        </w:rPr>
        <w:t>Age</w:t>
      </w:r>
    </w:p>
    <w:p w14:paraId="1554117B" w14:textId="4CF49771" w:rsidR="006E7C98" w:rsidRPr="009247E9" w:rsidRDefault="006E7C98" w:rsidP="00F22CF1">
      <w:pPr>
        <w:pStyle w:val="ListParagraph"/>
        <w:numPr>
          <w:ilvl w:val="0"/>
          <w:numId w:val="9"/>
        </w:numPr>
        <w:rPr>
          <w:b/>
          <w:bCs/>
          <w:lang w:eastAsia="zh-CN"/>
        </w:rPr>
      </w:pPr>
      <w:proofErr w:type="spellStart"/>
      <w:r w:rsidRPr="009247E9">
        <w:rPr>
          <w:b/>
          <w:bCs/>
          <w:lang w:eastAsia="zh-CN"/>
        </w:rPr>
        <w:t>PClass</w:t>
      </w:r>
      <w:proofErr w:type="spellEnd"/>
    </w:p>
    <w:p w14:paraId="40092394" w14:textId="77777777" w:rsidR="00F22CF1" w:rsidRPr="009247E9" w:rsidRDefault="00F22CF1" w:rsidP="00F22CF1">
      <w:pPr>
        <w:rPr>
          <w:b/>
          <w:bCs/>
          <w:lang w:eastAsia="zh-CN"/>
        </w:rPr>
      </w:pPr>
    </w:p>
    <w:p w14:paraId="7E8ECBF5" w14:textId="2E4F9F0A" w:rsidR="00F22CF1" w:rsidRPr="009247E9" w:rsidRDefault="00F22CF1" w:rsidP="00F22CF1">
      <w:pPr>
        <w:ind w:left="720"/>
        <w:rPr>
          <w:b/>
          <w:bCs/>
          <w:lang w:eastAsia="zh-CN"/>
        </w:rPr>
      </w:pPr>
      <w:r w:rsidRPr="009247E9">
        <w:rPr>
          <w:b/>
          <w:bCs/>
          <w:lang w:eastAsia="zh-CN"/>
        </w:rPr>
        <w:t>So, I will be using just these 5 features in the training</w:t>
      </w:r>
      <w:r w:rsidR="00E74D82">
        <w:rPr>
          <w:b/>
          <w:bCs/>
          <w:lang w:eastAsia="zh-CN"/>
        </w:rPr>
        <w:t>.</w:t>
      </w:r>
    </w:p>
    <w:p w14:paraId="0E91E75D" w14:textId="77777777" w:rsidR="00ED43C0" w:rsidRDefault="00ED43C0" w:rsidP="00ED43C0">
      <w:pPr>
        <w:ind w:left="720"/>
        <w:rPr>
          <w:lang w:eastAsia="zh-CN"/>
        </w:rPr>
      </w:pPr>
    </w:p>
    <w:p w14:paraId="568D9841" w14:textId="77777777" w:rsidR="0040570A" w:rsidRDefault="0040570A" w:rsidP="0040570A">
      <w:pPr>
        <w:rPr>
          <w:lang w:eastAsia="zh-CN"/>
        </w:rPr>
      </w:pPr>
    </w:p>
    <w:p w14:paraId="20969B5D" w14:textId="77777777" w:rsidR="0040570A" w:rsidRDefault="0040570A" w:rsidP="00ED43C0">
      <w:pPr>
        <w:ind w:left="720"/>
        <w:rPr>
          <w:lang w:eastAsia="zh-CN"/>
        </w:rPr>
      </w:pPr>
    </w:p>
    <w:p w14:paraId="2503962F" w14:textId="77777777" w:rsidR="0043697B" w:rsidRDefault="0043697B" w:rsidP="0043697B">
      <w:pPr>
        <w:pStyle w:val="ListParagraph"/>
        <w:numPr>
          <w:ilvl w:val="0"/>
          <w:numId w:val="7"/>
        </w:numPr>
        <w:rPr>
          <w:lang w:eastAsia="zh-CN"/>
        </w:rPr>
      </w:pPr>
      <w:r>
        <w:rPr>
          <w:lang w:eastAsia="zh-CN"/>
        </w:rPr>
        <w:t xml:space="preserve">Learn and fine-tune a decision tree model with the </w:t>
      </w:r>
      <w:r w:rsidRPr="008F1141">
        <w:rPr>
          <w:lang w:eastAsia="zh-CN"/>
        </w:rPr>
        <w:t xml:space="preserve">Titanic </w:t>
      </w:r>
      <w:r>
        <w:rPr>
          <w:lang w:eastAsia="zh-CN"/>
        </w:rPr>
        <w:t xml:space="preserve">training data, </w:t>
      </w:r>
      <w:r w:rsidRPr="00E801D3">
        <w:rPr>
          <w:color w:val="FF0000"/>
          <w:lang w:eastAsia="zh-CN"/>
        </w:rPr>
        <w:t xml:space="preserve">plot </w:t>
      </w:r>
      <w:r>
        <w:rPr>
          <w:color w:val="FF0000"/>
          <w:lang w:eastAsia="zh-CN"/>
        </w:rPr>
        <w:t>your</w:t>
      </w:r>
      <w:r w:rsidRPr="00E801D3">
        <w:rPr>
          <w:color w:val="FF0000"/>
          <w:lang w:eastAsia="zh-CN"/>
        </w:rPr>
        <w:t xml:space="preserve"> decision tree</w:t>
      </w:r>
      <w:r>
        <w:rPr>
          <w:lang w:eastAsia="zh-CN"/>
        </w:rPr>
        <w:t>;</w:t>
      </w:r>
    </w:p>
    <w:p w14:paraId="51B23655" w14:textId="77777777" w:rsidR="00E74D82" w:rsidRDefault="00E74D82" w:rsidP="00E74D82">
      <w:pPr>
        <w:rPr>
          <w:lang w:eastAsia="zh-CN"/>
        </w:rPr>
      </w:pPr>
    </w:p>
    <w:p w14:paraId="43C3B6A7" w14:textId="77777777" w:rsidR="00E74D82" w:rsidRDefault="00E74D82" w:rsidP="00E74D82">
      <w:pPr>
        <w:rPr>
          <w:lang w:eastAsia="zh-CN"/>
        </w:rPr>
      </w:pPr>
    </w:p>
    <w:p w14:paraId="10283590" w14:textId="5F04A1BE" w:rsidR="00E74D82" w:rsidRDefault="00840CE6" w:rsidP="00535020">
      <w:pPr>
        <w:jc w:val="center"/>
        <w:rPr>
          <w:lang w:eastAsia="zh-CN"/>
        </w:rPr>
      </w:pPr>
      <w:r>
        <w:rPr>
          <w:noProof/>
          <w:lang w:eastAsia="zh-CN"/>
        </w:rPr>
        <w:drawing>
          <wp:inline distT="0" distB="0" distL="0" distR="0" wp14:anchorId="4FBDCD2A" wp14:editId="4E4831BC">
            <wp:extent cx="4791987" cy="3593990"/>
            <wp:effectExtent l="0" t="0" r="8890" b="6985"/>
            <wp:docPr id="907866241" name="Picture 2" descr="A diagram of a structur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7866241" name="Picture 2" descr="A diagram of a structure&#10;&#10;Description automatically generated"/>
                    <pic:cNvPicPr/>
                  </pic:nvPicPr>
                  <pic:blipFill>
                    <a:blip r:embed="rId11"/>
                    <a:stretch>
                      <a:fillRect/>
                    </a:stretch>
                  </pic:blipFill>
                  <pic:spPr>
                    <a:xfrm>
                      <a:off x="0" y="0"/>
                      <a:ext cx="4796826" cy="3597620"/>
                    </a:xfrm>
                    <a:prstGeom prst="rect">
                      <a:avLst/>
                    </a:prstGeom>
                  </pic:spPr>
                </pic:pic>
              </a:graphicData>
            </a:graphic>
          </wp:inline>
        </w:drawing>
      </w:r>
    </w:p>
    <w:p w14:paraId="7593CDCB" w14:textId="77777777" w:rsidR="00E74D82" w:rsidRDefault="00E74D82" w:rsidP="00E74D82">
      <w:pPr>
        <w:rPr>
          <w:lang w:eastAsia="zh-CN"/>
        </w:rPr>
      </w:pPr>
    </w:p>
    <w:p w14:paraId="5430F2C2" w14:textId="540B0FEF" w:rsidR="00E74D82" w:rsidRPr="00214DAE" w:rsidRDefault="00535020" w:rsidP="00214DAE">
      <w:pPr>
        <w:ind w:left="1440"/>
        <w:rPr>
          <w:b/>
          <w:bCs/>
          <w:lang w:eastAsia="zh-CN"/>
        </w:rPr>
      </w:pPr>
      <w:r w:rsidRPr="0040570A">
        <w:rPr>
          <w:b/>
          <w:bCs/>
          <w:lang w:eastAsia="zh-CN"/>
        </w:rPr>
        <w:t xml:space="preserve">I used </w:t>
      </w:r>
      <w:proofErr w:type="spellStart"/>
      <w:r w:rsidR="00840CE6" w:rsidRPr="0040570A">
        <w:rPr>
          <w:b/>
          <w:bCs/>
          <w:lang w:eastAsia="zh-CN"/>
        </w:rPr>
        <w:t>max_depth</w:t>
      </w:r>
      <w:proofErr w:type="spellEnd"/>
      <w:r w:rsidR="00840CE6" w:rsidRPr="0040570A">
        <w:rPr>
          <w:b/>
          <w:bCs/>
          <w:lang w:eastAsia="zh-CN"/>
        </w:rPr>
        <w:t xml:space="preserve">=8, </w:t>
      </w:r>
      <w:proofErr w:type="spellStart"/>
      <w:r w:rsidR="00840CE6" w:rsidRPr="0040570A">
        <w:rPr>
          <w:b/>
          <w:bCs/>
          <w:lang w:eastAsia="zh-CN"/>
        </w:rPr>
        <w:t>min_samples_leaf</w:t>
      </w:r>
      <w:proofErr w:type="spellEnd"/>
      <w:r w:rsidR="00840CE6" w:rsidRPr="0040570A">
        <w:rPr>
          <w:b/>
          <w:bCs/>
          <w:lang w:eastAsia="zh-CN"/>
        </w:rPr>
        <w:t xml:space="preserve">=10, </w:t>
      </w:r>
      <w:proofErr w:type="spellStart"/>
      <w:r w:rsidR="00840CE6" w:rsidRPr="0040570A">
        <w:rPr>
          <w:b/>
          <w:bCs/>
          <w:lang w:eastAsia="zh-CN"/>
        </w:rPr>
        <w:t>min_samples_split</w:t>
      </w:r>
      <w:proofErr w:type="spellEnd"/>
      <w:r w:rsidR="00840CE6" w:rsidRPr="0040570A">
        <w:rPr>
          <w:b/>
          <w:bCs/>
          <w:lang w:eastAsia="zh-CN"/>
        </w:rPr>
        <w:t>=10</w:t>
      </w:r>
      <w:r w:rsidR="0040570A" w:rsidRPr="0040570A">
        <w:rPr>
          <w:b/>
          <w:bCs/>
          <w:lang w:eastAsia="zh-CN"/>
        </w:rPr>
        <w:t xml:space="preserve"> for the tree above</w:t>
      </w:r>
      <w:r w:rsidR="00214DAE">
        <w:rPr>
          <w:b/>
          <w:bCs/>
          <w:lang w:eastAsia="zh-CN"/>
        </w:rPr>
        <w:t xml:space="preserve">. </w:t>
      </w:r>
    </w:p>
    <w:p w14:paraId="4C823183" w14:textId="5AFDC525" w:rsidR="00840CE6" w:rsidRDefault="0043697B" w:rsidP="00535020">
      <w:pPr>
        <w:pStyle w:val="ListParagraph"/>
        <w:numPr>
          <w:ilvl w:val="0"/>
          <w:numId w:val="7"/>
        </w:numPr>
        <w:rPr>
          <w:lang w:eastAsia="zh-CN"/>
        </w:rPr>
      </w:pPr>
      <w:r>
        <w:rPr>
          <w:lang w:eastAsia="zh-CN"/>
        </w:rPr>
        <w:lastRenderedPageBreak/>
        <w:t xml:space="preserve">Apply the five-fold cross validation of your fine-tuned </w:t>
      </w:r>
      <w:r w:rsidRPr="00E801D3">
        <w:rPr>
          <w:color w:val="FF0000"/>
          <w:lang w:eastAsia="zh-CN"/>
        </w:rPr>
        <w:t xml:space="preserve">decision tree learning </w:t>
      </w:r>
      <w:r>
        <w:rPr>
          <w:color w:val="FF0000"/>
          <w:lang w:eastAsia="zh-CN"/>
        </w:rPr>
        <w:t>model</w:t>
      </w:r>
      <w:r w:rsidRPr="00E801D3">
        <w:rPr>
          <w:color w:val="FF0000"/>
          <w:lang w:eastAsia="zh-CN"/>
        </w:rPr>
        <w:t xml:space="preserve"> </w:t>
      </w:r>
      <w:r>
        <w:rPr>
          <w:lang w:eastAsia="zh-CN"/>
        </w:rPr>
        <w:t xml:space="preserve">to the Titanic training data to extract </w:t>
      </w:r>
      <w:r w:rsidRPr="006B5057">
        <w:rPr>
          <w:color w:val="FF0000"/>
          <w:lang w:eastAsia="zh-CN"/>
        </w:rPr>
        <w:t xml:space="preserve">average </w:t>
      </w:r>
      <w:r>
        <w:rPr>
          <w:lang w:eastAsia="zh-CN"/>
        </w:rPr>
        <w:t xml:space="preserve">classification accuracy; </w:t>
      </w:r>
    </w:p>
    <w:p w14:paraId="758B7643" w14:textId="77777777" w:rsidR="00840CE6" w:rsidRDefault="00840CE6" w:rsidP="00840CE6">
      <w:pPr>
        <w:rPr>
          <w:lang w:eastAsia="zh-CN"/>
        </w:rPr>
      </w:pPr>
    </w:p>
    <w:p w14:paraId="5A49705B" w14:textId="77777777" w:rsidR="00840CE6" w:rsidRDefault="00840CE6" w:rsidP="00840CE6">
      <w:pPr>
        <w:rPr>
          <w:lang w:eastAsia="zh-CN"/>
        </w:rPr>
      </w:pPr>
    </w:p>
    <w:p w14:paraId="5282DCA7" w14:textId="26153C6D" w:rsidR="00535020" w:rsidRDefault="000A3E59" w:rsidP="000A3E59">
      <w:pPr>
        <w:ind w:firstLine="720"/>
        <w:rPr>
          <w:lang w:eastAsia="zh-CN"/>
        </w:rPr>
      </w:pPr>
      <w:r>
        <w:rPr>
          <w:b/>
          <w:bCs/>
          <w:lang w:eastAsia="zh-CN"/>
        </w:rPr>
        <w:t xml:space="preserve">I got </w:t>
      </w:r>
      <w:r w:rsidRPr="000A3E59">
        <w:rPr>
          <w:b/>
          <w:bCs/>
          <w:lang w:eastAsia="zh-CN"/>
        </w:rPr>
        <w:t>Decision Tree Classifier: 0.80409 accuracy with a standard deviation of 0.03</w:t>
      </w:r>
    </w:p>
    <w:p w14:paraId="205EA820" w14:textId="77777777" w:rsidR="00535020" w:rsidRDefault="00535020" w:rsidP="00535020">
      <w:pPr>
        <w:rPr>
          <w:lang w:eastAsia="zh-CN"/>
        </w:rPr>
      </w:pPr>
    </w:p>
    <w:p w14:paraId="3CA72EB0" w14:textId="77777777" w:rsidR="00717137" w:rsidRDefault="00717137" w:rsidP="00535020">
      <w:pPr>
        <w:rPr>
          <w:lang w:eastAsia="zh-CN"/>
        </w:rPr>
      </w:pPr>
    </w:p>
    <w:p w14:paraId="003311D6" w14:textId="77777777" w:rsidR="0043697B" w:rsidRDefault="0043697B" w:rsidP="0043697B">
      <w:pPr>
        <w:pStyle w:val="ListParagraph"/>
        <w:numPr>
          <w:ilvl w:val="0"/>
          <w:numId w:val="7"/>
        </w:numPr>
        <w:rPr>
          <w:lang w:eastAsia="zh-CN"/>
        </w:rPr>
      </w:pPr>
      <w:r>
        <w:rPr>
          <w:lang w:eastAsia="zh-CN"/>
        </w:rPr>
        <w:t xml:space="preserve">Apply the five-fold cross validation of your fine-tuned </w:t>
      </w:r>
      <w:r w:rsidRPr="00E801D3">
        <w:rPr>
          <w:color w:val="FF0000"/>
          <w:lang w:eastAsia="zh-CN"/>
        </w:rPr>
        <w:t xml:space="preserve">random forest learning  </w:t>
      </w:r>
      <w:r>
        <w:rPr>
          <w:color w:val="FF0000"/>
          <w:lang w:eastAsia="zh-CN"/>
        </w:rPr>
        <w:t>model</w:t>
      </w:r>
      <w:r w:rsidRPr="00E801D3">
        <w:rPr>
          <w:color w:val="FF0000"/>
          <w:lang w:eastAsia="zh-CN"/>
        </w:rPr>
        <w:t xml:space="preserve"> </w:t>
      </w:r>
      <w:r>
        <w:rPr>
          <w:lang w:eastAsia="zh-CN"/>
        </w:rPr>
        <w:t xml:space="preserve">to the Titanic training data to extract </w:t>
      </w:r>
      <w:r w:rsidRPr="006B5057">
        <w:rPr>
          <w:color w:val="FF0000"/>
          <w:lang w:eastAsia="zh-CN"/>
        </w:rPr>
        <w:t xml:space="preserve">average </w:t>
      </w:r>
      <w:r>
        <w:rPr>
          <w:lang w:eastAsia="zh-CN"/>
        </w:rPr>
        <w:t xml:space="preserve">classification accuracy; </w:t>
      </w:r>
    </w:p>
    <w:p w14:paraId="2F99B6DC" w14:textId="77777777" w:rsidR="00535020" w:rsidRDefault="00535020" w:rsidP="00535020">
      <w:pPr>
        <w:rPr>
          <w:lang w:eastAsia="zh-CN"/>
        </w:rPr>
      </w:pPr>
    </w:p>
    <w:p w14:paraId="0B8577D1" w14:textId="58529663" w:rsidR="00535020" w:rsidRPr="000A3E59" w:rsidRDefault="000A3E59" w:rsidP="000A3E59">
      <w:pPr>
        <w:ind w:firstLine="720"/>
        <w:rPr>
          <w:b/>
          <w:bCs/>
          <w:lang w:eastAsia="zh-CN"/>
        </w:rPr>
      </w:pPr>
      <w:r w:rsidRPr="000A3E59">
        <w:rPr>
          <w:b/>
          <w:bCs/>
          <w:lang w:eastAsia="zh-CN"/>
        </w:rPr>
        <w:t xml:space="preserve">I got </w:t>
      </w:r>
      <w:r w:rsidRPr="000A3E59">
        <w:rPr>
          <w:b/>
          <w:bCs/>
          <w:lang w:eastAsia="zh-CN"/>
        </w:rPr>
        <w:t>Random Forest Classifier: 0.81307 accuracy with a standard deviation of 0.04</w:t>
      </w:r>
    </w:p>
    <w:p w14:paraId="60F63BA8" w14:textId="77777777" w:rsidR="00535020" w:rsidRDefault="00535020" w:rsidP="00535020">
      <w:pPr>
        <w:rPr>
          <w:lang w:eastAsia="zh-CN"/>
        </w:rPr>
      </w:pPr>
    </w:p>
    <w:p w14:paraId="0F831E22" w14:textId="77777777" w:rsidR="00535020" w:rsidRDefault="00535020" w:rsidP="00535020">
      <w:pPr>
        <w:rPr>
          <w:lang w:eastAsia="zh-CN"/>
        </w:rPr>
      </w:pPr>
    </w:p>
    <w:p w14:paraId="7096326E" w14:textId="77777777" w:rsidR="00535020" w:rsidRDefault="00535020" w:rsidP="00535020">
      <w:pPr>
        <w:rPr>
          <w:lang w:eastAsia="zh-CN"/>
        </w:rPr>
      </w:pPr>
    </w:p>
    <w:p w14:paraId="423FF78A" w14:textId="77777777" w:rsidR="0043697B" w:rsidRDefault="0043697B" w:rsidP="0043697B">
      <w:pPr>
        <w:pStyle w:val="ListParagraph"/>
        <w:numPr>
          <w:ilvl w:val="0"/>
          <w:numId w:val="7"/>
        </w:numPr>
        <w:rPr>
          <w:lang w:eastAsia="zh-CN"/>
        </w:rPr>
      </w:pPr>
      <w:r>
        <w:rPr>
          <w:lang w:eastAsia="zh-CN"/>
        </w:rPr>
        <w:t>Which algorithm is better, Decision Tree or Random Forest?</w:t>
      </w:r>
    </w:p>
    <w:p w14:paraId="4FE33A4E" w14:textId="77777777" w:rsidR="000A3E59" w:rsidRDefault="000A3E59" w:rsidP="000A3E59">
      <w:pPr>
        <w:rPr>
          <w:lang w:eastAsia="zh-CN"/>
        </w:rPr>
      </w:pPr>
    </w:p>
    <w:p w14:paraId="3A56A736" w14:textId="17D1D798" w:rsidR="000A3E59" w:rsidRPr="000A3E59" w:rsidRDefault="000A3E59" w:rsidP="000A3E59">
      <w:pPr>
        <w:ind w:left="720"/>
        <w:rPr>
          <w:b/>
          <w:bCs/>
          <w:lang w:eastAsia="zh-CN"/>
        </w:rPr>
      </w:pPr>
      <w:r w:rsidRPr="000A3E59">
        <w:rPr>
          <w:b/>
          <w:bCs/>
          <w:lang w:eastAsia="zh-CN"/>
        </w:rPr>
        <w:t>I found that in every case I ran, the Random Forest Classifier produced a higher accuracy percentage than the decision tree classifier with roughly the same standard deviation. So, in that case, I would conclude the random forest algorithm is a bit better with this model.</w:t>
      </w:r>
    </w:p>
    <w:p w14:paraId="7CA65D29" w14:textId="77777777" w:rsidR="000A3E59" w:rsidRDefault="000A3E59" w:rsidP="000A3E59">
      <w:pPr>
        <w:ind w:left="720"/>
        <w:rPr>
          <w:lang w:eastAsia="zh-CN"/>
        </w:rPr>
      </w:pPr>
    </w:p>
    <w:p w14:paraId="59E56832" w14:textId="77777777" w:rsidR="000A3E59" w:rsidRDefault="000A3E59" w:rsidP="000A3E59">
      <w:pPr>
        <w:ind w:left="720"/>
        <w:rPr>
          <w:lang w:eastAsia="zh-CN"/>
        </w:rPr>
      </w:pPr>
    </w:p>
    <w:p w14:paraId="2B0836D6" w14:textId="77777777" w:rsidR="0043697B" w:rsidRDefault="0043697B" w:rsidP="0043697B">
      <w:pPr>
        <w:pStyle w:val="ListParagraph"/>
        <w:numPr>
          <w:ilvl w:val="0"/>
          <w:numId w:val="7"/>
        </w:numPr>
        <w:rPr>
          <w:lang w:eastAsia="zh-CN"/>
        </w:rPr>
      </w:pPr>
      <w:r>
        <w:rPr>
          <w:rFonts w:hint="eastAsia"/>
          <w:lang w:eastAsia="zh-CN"/>
        </w:rPr>
        <w:t>W</w:t>
      </w:r>
      <w:r>
        <w:rPr>
          <w:lang w:eastAsia="zh-CN"/>
        </w:rPr>
        <w:t>hat are your observations and conclusions from the algorithm comparison and analysis?</w:t>
      </w:r>
    </w:p>
    <w:p w14:paraId="1FA89ED3" w14:textId="77777777" w:rsidR="00DF0468" w:rsidRDefault="00DF0468" w:rsidP="00DF0468">
      <w:pPr>
        <w:rPr>
          <w:lang w:eastAsia="zh-CN"/>
        </w:rPr>
      </w:pPr>
    </w:p>
    <w:p w14:paraId="34A9FD7B" w14:textId="4E526D0A" w:rsidR="00DF0468" w:rsidRDefault="00DF0468" w:rsidP="00DF0468">
      <w:pPr>
        <w:ind w:left="720"/>
        <w:rPr>
          <w:b/>
          <w:bCs/>
          <w:lang w:eastAsia="zh-CN"/>
        </w:rPr>
      </w:pPr>
      <w:r w:rsidRPr="00DF0468">
        <w:rPr>
          <w:b/>
          <w:bCs/>
          <w:lang w:eastAsia="zh-CN"/>
        </w:rPr>
        <w:t>The Random Forest and Decision Tree classifiers are very similar with this data set and model. They both produce about 80% accuracy rate after my data preprocessing and feature selection. I am sure there is a better variation of what data preprocessing to use and what features to pick. I have also found that without proper hyperparameter tuning, the decision tree classifier is very prone to overfitting. Some of the decision trees produced were very large and had an unnecessary number of splits and depth. The trees itself were also extremely different each time I produced a new tree with the same data. The Random Forest, I found, had a better generalization of the data and a more consistent prediction rate.</w:t>
      </w:r>
    </w:p>
    <w:p w14:paraId="7ED3EF40" w14:textId="77777777" w:rsidR="00AA3201" w:rsidRDefault="00AA3201" w:rsidP="00DF0468">
      <w:pPr>
        <w:ind w:left="720"/>
        <w:rPr>
          <w:b/>
          <w:bCs/>
          <w:lang w:eastAsia="zh-CN"/>
        </w:rPr>
      </w:pPr>
    </w:p>
    <w:p w14:paraId="288E41CA" w14:textId="77777777" w:rsidR="00AA3201" w:rsidRDefault="00AA3201" w:rsidP="00DF0468">
      <w:pPr>
        <w:ind w:left="720"/>
        <w:rPr>
          <w:b/>
          <w:bCs/>
          <w:lang w:eastAsia="zh-CN"/>
        </w:rPr>
      </w:pPr>
    </w:p>
    <w:p w14:paraId="3795871A" w14:textId="77777777" w:rsidR="00AA3201" w:rsidRDefault="00AA3201" w:rsidP="00DF0468">
      <w:pPr>
        <w:ind w:left="720"/>
        <w:rPr>
          <w:b/>
          <w:bCs/>
          <w:lang w:eastAsia="zh-CN"/>
        </w:rPr>
      </w:pPr>
    </w:p>
    <w:p w14:paraId="2F1D5E3E" w14:textId="77777777" w:rsidR="00AA3201" w:rsidRDefault="00AA3201" w:rsidP="00DF0468">
      <w:pPr>
        <w:ind w:left="720"/>
        <w:rPr>
          <w:b/>
          <w:bCs/>
          <w:lang w:eastAsia="zh-CN"/>
        </w:rPr>
      </w:pPr>
    </w:p>
    <w:p w14:paraId="0A37A05B" w14:textId="77777777" w:rsidR="00AA3201" w:rsidRDefault="00AA3201" w:rsidP="00DF0468">
      <w:pPr>
        <w:ind w:left="720"/>
        <w:rPr>
          <w:b/>
          <w:bCs/>
          <w:lang w:eastAsia="zh-CN"/>
        </w:rPr>
      </w:pPr>
    </w:p>
    <w:p w14:paraId="1D9A5EDC" w14:textId="77777777" w:rsidR="00AA3201" w:rsidRDefault="00AA3201" w:rsidP="00AA3201">
      <w:pPr>
        <w:rPr>
          <w:b/>
          <w:bCs/>
          <w:lang w:eastAsia="zh-CN"/>
        </w:rPr>
      </w:pPr>
    </w:p>
    <w:p w14:paraId="5ED1629C" w14:textId="77777777" w:rsidR="00CD70AE" w:rsidRPr="00DF0468" w:rsidRDefault="00CD70AE" w:rsidP="00AA3201">
      <w:pPr>
        <w:rPr>
          <w:b/>
          <w:bCs/>
          <w:lang w:eastAsia="zh-CN"/>
        </w:rPr>
      </w:pPr>
    </w:p>
    <w:p w14:paraId="000C3069" w14:textId="61051A84" w:rsidR="001E01DE" w:rsidRDefault="001E01DE" w:rsidP="001E01DE">
      <w:pPr>
        <w:pStyle w:val="Heading1"/>
        <w:rPr>
          <w:b/>
          <w:bCs/>
          <w:color w:val="000000" w:themeColor="text1"/>
          <w:sz w:val="28"/>
          <w:szCs w:val="28"/>
        </w:rPr>
      </w:pPr>
      <w:r w:rsidRPr="00B63F1B">
        <w:rPr>
          <w:b/>
          <w:bCs/>
          <w:color w:val="000000" w:themeColor="text1"/>
          <w:sz w:val="28"/>
          <w:szCs w:val="28"/>
        </w:rPr>
        <w:lastRenderedPageBreak/>
        <w:t xml:space="preserve">Question-5 </w:t>
      </w:r>
      <w:r w:rsidR="000F3F25" w:rsidRPr="00B63F1B">
        <w:rPr>
          <w:b/>
          <w:bCs/>
          <w:color w:val="000000" w:themeColor="text1"/>
          <w:sz w:val="28"/>
          <w:szCs w:val="28"/>
        </w:rPr>
        <w:t>(</w:t>
      </w:r>
      <w:r w:rsidR="0096639F" w:rsidRPr="00B63F1B">
        <w:rPr>
          <w:b/>
          <w:bCs/>
          <w:color w:val="000000" w:themeColor="text1"/>
          <w:sz w:val="28"/>
          <w:szCs w:val="28"/>
        </w:rPr>
        <w:t>20 points</w:t>
      </w:r>
      <w:r w:rsidR="000F3F25" w:rsidRPr="00B63F1B">
        <w:rPr>
          <w:b/>
          <w:bCs/>
          <w:color w:val="000000" w:themeColor="text1"/>
          <w:sz w:val="28"/>
          <w:szCs w:val="28"/>
        </w:rPr>
        <w:t>)</w:t>
      </w:r>
      <w:r w:rsidR="0096639F" w:rsidRPr="00B63F1B">
        <w:rPr>
          <w:b/>
          <w:bCs/>
          <w:color w:val="000000" w:themeColor="text1"/>
          <w:sz w:val="28"/>
          <w:szCs w:val="28"/>
        </w:rPr>
        <w:t xml:space="preserve"> </w:t>
      </w:r>
      <w:r w:rsidRPr="00B63F1B">
        <w:rPr>
          <w:b/>
          <w:bCs/>
          <w:color w:val="000000" w:themeColor="text1"/>
          <w:sz w:val="28"/>
          <w:szCs w:val="28"/>
        </w:rPr>
        <w:t>Build a bagging classifier</w:t>
      </w:r>
      <w:r w:rsidR="00F92BD9" w:rsidRPr="00B63F1B">
        <w:rPr>
          <w:b/>
          <w:bCs/>
          <w:color w:val="000000" w:themeColor="text1"/>
          <w:sz w:val="28"/>
          <w:szCs w:val="28"/>
        </w:rPr>
        <w:t xml:space="preserve"> using Scikit Learn </w:t>
      </w:r>
      <w:r w:rsidRPr="00B63F1B">
        <w:rPr>
          <w:b/>
          <w:bCs/>
          <w:color w:val="000000" w:themeColor="text1"/>
          <w:sz w:val="28"/>
          <w:szCs w:val="28"/>
        </w:rPr>
        <w:t>for the above Titanic challenge.</w:t>
      </w:r>
    </w:p>
    <w:p w14:paraId="1BBA3031" w14:textId="77777777" w:rsidR="00AA3201" w:rsidRDefault="00AA3201" w:rsidP="00AA3201"/>
    <w:p w14:paraId="7825077E" w14:textId="77777777" w:rsidR="00AA3201" w:rsidRDefault="00AA3201" w:rsidP="00AA3201"/>
    <w:p w14:paraId="123735F0" w14:textId="0B96B818" w:rsidR="00AA3201" w:rsidRPr="00C37004" w:rsidRDefault="00AA3201" w:rsidP="00AA3201">
      <w:pPr>
        <w:rPr>
          <w:b/>
          <w:bCs/>
        </w:rPr>
      </w:pPr>
      <w:r w:rsidRPr="00C37004">
        <w:rPr>
          <w:b/>
          <w:bCs/>
        </w:rPr>
        <w:t xml:space="preserve">I used the decision tree I made for the above question as the base classifier in this bagging question. The bagging resulted </w:t>
      </w:r>
      <w:r w:rsidR="00F33AA6">
        <w:rPr>
          <w:b/>
          <w:bCs/>
        </w:rPr>
        <w:t>in roughly about the same accuracy as the random forest classifier but a bit higher. I averaged about 82% with the bagging classifier when using parameters:</w:t>
      </w:r>
      <w:r w:rsidR="00F33AA6" w:rsidRPr="00F33AA6">
        <w:t xml:space="preserve"> </w:t>
      </w:r>
      <w:proofErr w:type="spellStart"/>
      <w:r w:rsidR="00F33AA6" w:rsidRPr="00F33AA6">
        <w:rPr>
          <w:b/>
          <w:bCs/>
        </w:rPr>
        <w:t>n_estimators</w:t>
      </w:r>
      <w:proofErr w:type="spellEnd"/>
      <w:r w:rsidR="00F33AA6" w:rsidRPr="00F33AA6">
        <w:rPr>
          <w:b/>
          <w:bCs/>
        </w:rPr>
        <w:t xml:space="preserve">=10, </w:t>
      </w:r>
      <w:proofErr w:type="spellStart"/>
      <w:r w:rsidR="00F33AA6" w:rsidRPr="00F33AA6">
        <w:rPr>
          <w:b/>
          <w:bCs/>
        </w:rPr>
        <w:t>random_state</w:t>
      </w:r>
      <w:proofErr w:type="spellEnd"/>
      <w:r w:rsidR="00F33AA6" w:rsidRPr="00F33AA6">
        <w:rPr>
          <w:b/>
          <w:bCs/>
        </w:rPr>
        <w:t>=42</w:t>
      </w:r>
      <w:r w:rsidR="00F33AA6">
        <w:rPr>
          <w:b/>
          <w:bCs/>
        </w:rPr>
        <w:t xml:space="preserve">. I also found that the more you increase the </w:t>
      </w:r>
      <w:proofErr w:type="spellStart"/>
      <w:r w:rsidR="00F33AA6">
        <w:rPr>
          <w:b/>
          <w:bCs/>
        </w:rPr>
        <w:t>test_size</w:t>
      </w:r>
      <w:proofErr w:type="spellEnd"/>
      <w:r w:rsidR="00F33AA6">
        <w:rPr>
          <w:b/>
          <w:bCs/>
        </w:rPr>
        <w:t xml:space="preserve"> of the training data split, the lower accuracy the bagging became. I found a </w:t>
      </w:r>
      <w:proofErr w:type="spellStart"/>
      <w:r w:rsidR="00F33AA6">
        <w:rPr>
          <w:b/>
          <w:bCs/>
        </w:rPr>
        <w:t>test_size</w:t>
      </w:r>
      <w:proofErr w:type="spellEnd"/>
      <w:r w:rsidR="00F33AA6">
        <w:rPr>
          <w:b/>
          <w:bCs/>
        </w:rPr>
        <w:t xml:space="preserve"> of 0.2 produced the best results with the bagging method.</w:t>
      </w:r>
    </w:p>
    <w:p w14:paraId="24F8C335" w14:textId="77777777" w:rsidR="00C37004" w:rsidRPr="00C37004" w:rsidRDefault="00C37004" w:rsidP="00AA3201">
      <w:pPr>
        <w:rPr>
          <w:b/>
          <w:bCs/>
        </w:rPr>
      </w:pPr>
    </w:p>
    <w:p w14:paraId="6E10350D" w14:textId="54E7E655" w:rsidR="00AA3201" w:rsidRDefault="00F33AA6" w:rsidP="00AA3201">
      <w:pPr>
        <w:rPr>
          <w:b/>
          <w:bCs/>
        </w:rPr>
      </w:pPr>
      <w:r w:rsidRPr="00F33AA6">
        <w:rPr>
          <w:b/>
          <w:bCs/>
        </w:rPr>
        <w:t>Bagging Accuracy: 0.8202247191011236</w:t>
      </w:r>
    </w:p>
    <w:p w14:paraId="3BC6F3EB" w14:textId="77777777" w:rsidR="00F33AA6" w:rsidRDefault="00F33AA6" w:rsidP="00AA3201"/>
    <w:p w14:paraId="028D9EC0" w14:textId="77777777" w:rsidR="00CD70AE" w:rsidRDefault="00CD70AE" w:rsidP="00AA3201"/>
    <w:p w14:paraId="1235A2C6" w14:textId="77777777" w:rsidR="00CD70AE" w:rsidRDefault="00CD70AE" w:rsidP="00AA3201"/>
    <w:p w14:paraId="731C66CB" w14:textId="77777777" w:rsidR="00CD70AE" w:rsidRPr="00AA3201" w:rsidRDefault="00CD70AE" w:rsidP="00AA3201"/>
    <w:p w14:paraId="50F0F27D" w14:textId="0E6FCD29" w:rsidR="00F53C49" w:rsidRDefault="00F53C49" w:rsidP="001E01DE">
      <w:pPr>
        <w:pStyle w:val="Heading1"/>
        <w:rPr>
          <w:b/>
          <w:bCs/>
          <w:color w:val="000000" w:themeColor="text1"/>
          <w:sz w:val="28"/>
          <w:szCs w:val="28"/>
        </w:rPr>
      </w:pPr>
      <w:r w:rsidRPr="00B63F1B">
        <w:rPr>
          <w:b/>
          <w:bCs/>
          <w:color w:val="000000" w:themeColor="text1"/>
          <w:sz w:val="28"/>
          <w:szCs w:val="28"/>
        </w:rPr>
        <w:t>Question-</w:t>
      </w:r>
      <w:r w:rsidR="001E01DE" w:rsidRPr="00B63F1B">
        <w:rPr>
          <w:b/>
          <w:bCs/>
          <w:color w:val="000000" w:themeColor="text1"/>
          <w:sz w:val="28"/>
          <w:szCs w:val="28"/>
        </w:rPr>
        <w:t>6</w:t>
      </w:r>
      <w:r w:rsidRPr="00B63F1B">
        <w:rPr>
          <w:b/>
          <w:bCs/>
          <w:color w:val="000000" w:themeColor="text1"/>
          <w:sz w:val="28"/>
          <w:szCs w:val="28"/>
        </w:rPr>
        <w:t xml:space="preserve"> </w:t>
      </w:r>
      <w:r w:rsidR="0096639F" w:rsidRPr="00B63F1B">
        <w:rPr>
          <w:b/>
          <w:bCs/>
          <w:color w:val="000000" w:themeColor="text1"/>
          <w:sz w:val="28"/>
          <w:szCs w:val="28"/>
        </w:rPr>
        <w:t xml:space="preserve">(20 points) </w:t>
      </w:r>
      <w:r w:rsidRPr="00B63F1B">
        <w:rPr>
          <w:b/>
          <w:bCs/>
          <w:color w:val="000000" w:themeColor="text1"/>
          <w:sz w:val="28"/>
          <w:szCs w:val="28"/>
        </w:rPr>
        <w:t xml:space="preserve">Build </w:t>
      </w:r>
      <w:r w:rsidR="0020172D" w:rsidRPr="00B63F1B">
        <w:rPr>
          <w:b/>
          <w:bCs/>
          <w:color w:val="000000" w:themeColor="text1"/>
          <w:sz w:val="28"/>
          <w:szCs w:val="28"/>
        </w:rPr>
        <w:t xml:space="preserve">an </w:t>
      </w:r>
      <w:proofErr w:type="spellStart"/>
      <w:r w:rsidR="0020172D" w:rsidRPr="00B63F1B">
        <w:rPr>
          <w:b/>
          <w:bCs/>
          <w:color w:val="000000" w:themeColor="text1"/>
          <w:sz w:val="28"/>
          <w:szCs w:val="28"/>
        </w:rPr>
        <w:t>Adaboost</w:t>
      </w:r>
      <w:proofErr w:type="spellEnd"/>
      <w:r w:rsidR="0020172D" w:rsidRPr="00B63F1B">
        <w:rPr>
          <w:b/>
          <w:bCs/>
          <w:color w:val="000000" w:themeColor="text1"/>
          <w:sz w:val="28"/>
          <w:szCs w:val="28"/>
        </w:rPr>
        <w:t xml:space="preserve"> </w:t>
      </w:r>
      <w:r w:rsidR="001E01DE" w:rsidRPr="00B63F1B">
        <w:rPr>
          <w:b/>
          <w:bCs/>
          <w:color w:val="000000" w:themeColor="text1"/>
          <w:sz w:val="28"/>
          <w:szCs w:val="28"/>
        </w:rPr>
        <w:t xml:space="preserve">classifier </w:t>
      </w:r>
      <w:r w:rsidR="00F92BD9" w:rsidRPr="00B63F1B">
        <w:rPr>
          <w:b/>
          <w:bCs/>
          <w:color w:val="000000" w:themeColor="text1"/>
          <w:sz w:val="28"/>
          <w:szCs w:val="28"/>
        </w:rPr>
        <w:t xml:space="preserve">using Scikit Learn </w:t>
      </w:r>
      <w:r w:rsidR="0020172D" w:rsidRPr="00B63F1B">
        <w:rPr>
          <w:b/>
          <w:bCs/>
          <w:color w:val="000000" w:themeColor="text1"/>
          <w:sz w:val="28"/>
          <w:szCs w:val="28"/>
        </w:rPr>
        <w:t>for the above Titanic challenge.</w:t>
      </w:r>
    </w:p>
    <w:p w14:paraId="394E5C94" w14:textId="77777777" w:rsidR="00F33AA6" w:rsidRDefault="00F33AA6" w:rsidP="00F33AA6"/>
    <w:p w14:paraId="245D09E0" w14:textId="77777777" w:rsidR="00F33AA6" w:rsidRDefault="00F33AA6" w:rsidP="00F33AA6"/>
    <w:p w14:paraId="4CC821BD" w14:textId="02003300" w:rsidR="00F33AA6" w:rsidRPr="00CD70AE" w:rsidRDefault="00F33AA6" w:rsidP="00F33AA6">
      <w:pPr>
        <w:rPr>
          <w:b/>
          <w:bCs/>
        </w:rPr>
      </w:pPr>
      <w:r w:rsidRPr="00CD70AE">
        <w:rPr>
          <w:b/>
          <w:bCs/>
        </w:rPr>
        <w:t xml:space="preserve">For the AdaBoost classifier, I also used the same parameters of: </w:t>
      </w:r>
      <w:proofErr w:type="spellStart"/>
      <w:r w:rsidRPr="00CD70AE">
        <w:rPr>
          <w:b/>
          <w:bCs/>
        </w:rPr>
        <w:t>n_estimators</w:t>
      </w:r>
      <w:proofErr w:type="spellEnd"/>
      <w:r w:rsidRPr="00CD70AE">
        <w:rPr>
          <w:b/>
          <w:bCs/>
        </w:rPr>
        <w:t xml:space="preserve">=10, </w:t>
      </w:r>
      <w:proofErr w:type="spellStart"/>
      <w:r w:rsidRPr="00CD70AE">
        <w:rPr>
          <w:b/>
          <w:bCs/>
        </w:rPr>
        <w:t>random_state</w:t>
      </w:r>
      <w:proofErr w:type="spellEnd"/>
      <w:r w:rsidRPr="00CD70AE">
        <w:rPr>
          <w:b/>
          <w:bCs/>
        </w:rPr>
        <w:t>=42</w:t>
      </w:r>
      <w:r w:rsidRPr="00CD70AE">
        <w:rPr>
          <w:b/>
          <w:bCs/>
        </w:rPr>
        <w:t xml:space="preserve"> to keep a baseline comparison relative to the bagging classifier. I found the </w:t>
      </w:r>
      <w:proofErr w:type="spellStart"/>
      <w:r w:rsidRPr="00CD70AE">
        <w:rPr>
          <w:b/>
          <w:bCs/>
        </w:rPr>
        <w:t>Adaboost</w:t>
      </w:r>
      <w:proofErr w:type="spellEnd"/>
      <w:r w:rsidRPr="00CD70AE">
        <w:rPr>
          <w:b/>
          <w:bCs/>
        </w:rPr>
        <w:t xml:space="preserve"> to be least accurate when compared to the decision tree, random forest, and the bagging classifiers. Not by much though. For example, here is one test run of all the classifiers and their respective accuracies:</w:t>
      </w:r>
    </w:p>
    <w:p w14:paraId="185C1222" w14:textId="77777777" w:rsidR="00F33AA6" w:rsidRPr="00CD70AE" w:rsidRDefault="00F33AA6" w:rsidP="00F33AA6">
      <w:pPr>
        <w:rPr>
          <w:b/>
          <w:bCs/>
        </w:rPr>
      </w:pPr>
    </w:p>
    <w:p w14:paraId="6E77559F" w14:textId="77777777" w:rsidR="00F33AA6" w:rsidRPr="00CD70AE" w:rsidRDefault="00F33AA6" w:rsidP="00F33AA6">
      <w:pPr>
        <w:rPr>
          <w:b/>
          <w:bCs/>
        </w:rPr>
      </w:pPr>
      <w:r w:rsidRPr="00CD70AE">
        <w:rPr>
          <w:b/>
          <w:bCs/>
        </w:rPr>
        <w:t>Decision Tree Classifier: 0.79960 accuracy with a standard deviation of 0.03</w:t>
      </w:r>
    </w:p>
    <w:p w14:paraId="731CB616" w14:textId="77777777" w:rsidR="00F33AA6" w:rsidRPr="00CD70AE" w:rsidRDefault="00F33AA6" w:rsidP="00F33AA6">
      <w:pPr>
        <w:rPr>
          <w:b/>
          <w:bCs/>
        </w:rPr>
      </w:pPr>
      <w:r w:rsidRPr="00CD70AE">
        <w:rPr>
          <w:b/>
          <w:bCs/>
        </w:rPr>
        <w:t>Random Forest Classifier: 0.80969 accuracy with a standard deviation of 0.04</w:t>
      </w:r>
    </w:p>
    <w:p w14:paraId="2F82579D" w14:textId="77777777" w:rsidR="00F33AA6" w:rsidRPr="00CD70AE" w:rsidRDefault="00F33AA6" w:rsidP="00F33AA6">
      <w:pPr>
        <w:rPr>
          <w:b/>
          <w:bCs/>
        </w:rPr>
      </w:pPr>
      <w:r w:rsidRPr="00CD70AE">
        <w:rPr>
          <w:b/>
          <w:bCs/>
        </w:rPr>
        <w:t>Bagging Accuracy: 0.8202247191011236</w:t>
      </w:r>
    </w:p>
    <w:p w14:paraId="1CF1D0D6" w14:textId="3667F1FC" w:rsidR="00F33AA6" w:rsidRPr="00CD70AE" w:rsidRDefault="00F33AA6" w:rsidP="00F33AA6">
      <w:pPr>
        <w:rPr>
          <w:b/>
          <w:bCs/>
        </w:rPr>
      </w:pPr>
      <w:r w:rsidRPr="00CD70AE">
        <w:rPr>
          <w:b/>
          <w:bCs/>
        </w:rPr>
        <w:t>AdaBoost Accuracy: 0.797752808988764</w:t>
      </w:r>
    </w:p>
    <w:p w14:paraId="423F162E" w14:textId="77777777" w:rsidR="00F33AA6" w:rsidRPr="00CD70AE" w:rsidRDefault="00F33AA6" w:rsidP="00F33AA6">
      <w:pPr>
        <w:rPr>
          <w:b/>
          <w:bCs/>
        </w:rPr>
      </w:pPr>
    </w:p>
    <w:p w14:paraId="62A103DD" w14:textId="48D1F639" w:rsidR="00F33AA6" w:rsidRPr="00CD70AE" w:rsidRDefault="00F33AA6" w:rsidP="00F33AA6">
      <w:pPr>
        <w:rPr>
          <w:b/>
          <w:bCs/>
        </w:rPr>
      </w:pPr>
      <w:r w:rsidRPr="00CD70AE">
        <w:rPr>
          <w:b/>
          <w:bCs/>
        </w:rPr>
        <w:t>As we can see they are all very close, but the AdaBoost Is the least accurate.</w:t>
      </w:r>
    </w:p>
    <w:p w14:paraId="42B8B99B" w14:textId="77777777" w:rsidR="001E01DE" w:rsidRDefault="001E01DE" w:rsidP="006B5057">
      <w:pPr>
        <w:autoSpaceDE w:val="0"/>
        <w:autoSpaceDN w:val="0"/>
        <w:adjustRightInd w:val="0"/>
        <w:rPr>
          <w:lang w:eastAsia="zh-CN"/>
        </w:rPr>
      </w:pPr>
    </w:p>
    <w:p w14:paraId="3A379B13" w14:textId="2A7972AD" w:rsidR="00D14271" w:rsidRDefault="00D14271" w:rsidP="00FB1EB5">
      <w:pPr>
        <w:rPr>
          <w:lang w:eastAsia="zh-CN"/>
        </w:rPr>
      </w:pPr>
    </w:p>
    <w:sectPr w:rsidR="00D14271" w:rsidSect="008852B9">
      <w:headerReference w:type="default" r:id="rId12"/>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9134E05" w14:textId="77777777" w:rsidR="00311C69" w:rsidRDefault="00311C69" w:rsidP="00025856">
      <w:r>
        <w:separator/>
      </w:r>
    </w:p>
  </w:endnote>
  <w:endnote w:type="continuationSeparator" w:id="0">
    <w:p w14:paraId="557F7DBB" w14:textId="77777777" w:rsidR="00311C69" w:rsidRDefault="00311C69" w:rsidP="0002585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E4002E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97C6949" w14:textId="77777777" w:rsidR="00311C69" w:rsidRDefault="00311C69" w:rsidP="00025856">
      <w:r>
        <w:separator/>
      </w:r>
    </w:p>
  </w:footnote>
  <w:footnote w:type="continuationSeparator" w:id="0">
    <w:p w14:paraId="2B95A920" w14:textId="77777777" w:rsidR="00311C69" w:rsidRDefault="00311C69" w:rsidP="0002585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0E2CB3F" w14:textId="2355753F" w:rsidR="00025856" w:rsidRDefault="00025856" w:rsidP="00025856">
    <w:pPr>
      <w:pStyle w:val="Header"/>
      <w:jc w:val="right"/>
    </w:pPr>
    <w:r>
      <w:t>Colin Houde</w:t>
    </w:r>
  </w:p>
  <w:p w14:paraId="5BFD7232" w14:textId="77777777" w:rsidR="00025856" w:rsidRDefault="00025856" w:rsidP="00025856">
    <w:pPr>
      <w:pStyle w:val="Header"/>
      <w:jc w:val="right"/>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000001"/>
    <w:multiLevelType w:val="hybridMultilevel"/>
    <w:tmpl w:val="00000001"/>
    <w:lvl w:ilvl="0" w:tplc="00000001">
      <w:numFmt w:val="bullet"/>
      <w:lvlText w:val="."/>
      <w:lvlJc w:val="left"/>
      <w:pPr>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 w15:restartNumberingAfterBreak="0">
    <w:nsid w:val="03A32349"/>
    <w:multiLevelType w:val="hybridMultilevel"/>
    <w:tmpl w:val="D5EE9794"/>
    <w:lvl w:ilvl="0" w:tplc="ACD2295A">
      <w:start w:val="1"/>
      <w:numFmt w:val="lowerLetter"/>
      <w:lvlText w:val="(%1)"/>
      <w:lvlJc w:val="left"/>
      <w:pPr>
        <w:tabs>
          <w:tab w:val="num" w:pos="720"/>
        </w:tabs>
        <w:ind w:left="720" w:hanging="360"/>
      </w:pPr>
      <w:rPr>
        <w:rFonts w:hint="default"/>
      </w:rPr>
    </w:lvl>
    <w:lvl w:ilvl="1" w:tplc="00190409" w:tentative="1">
      <w:start w:val="1"/>
      <w:numFmt w:val="lowerLetter"/>
      <w:lvlText w:val="%2."/>
      <w:lvlJc w:val="left"/>
      <w:pPr>
        <w:tabs>
          <w:tab w:val="num" w:pos="1440"/>
        </w:tabs>
        <w:ind w:left="1440" w:hanging="360"/>
      </w:pPr>
    </w:lvl>
    <w:lvl w:ilvl="2" w:tplc="001B0409" w:tentative="1">
      <w:start w:val="1"/>
      <w:numFmt w:val="lowerRoman"/>
      <w:lvlText w:val="%3."/>
      <w:lvlJc w:val="right"/>
      <w:pPr>
        <w:tabs>
          <w:tab w:val="num" w:pos="2160"/>
        </w:tabs>
        <w:ind w:left="2160" w:hanging="180"/>
      </w:pPr>
    </w:lvl>
    <w:lvl w:ilvl="3" w:tplc="000F0409" w:tentative="1">
      <w:start w:val="1"/>
      <w:numFmt w:val="decimal"/>
      <w:lvlText w:val="%4."/>
      <w:lvlJc w:val="left"/>
      <w:pPr>
        <w:tabs>
          <w:tab w:val="num" w:pos="2880"/>
        </w:tabs>
        <w:ind w:left="2880" w:hanging="360"/>
      </w:pPr>
    </w:lvl>
    <w:lvl w:ilvl="4" w:tplc="00190409" w:tentative="1">
      <w:start w:val="1"/>
      <w:numFmt w:val="lowerLetter"/>
      <w:lvlText w:val="%5."/>
      <w:lvlJc w:val="left"/>
      <w:pPr>
        <w:tabs>
          <w:tab w:val="num" w:pos="3600"/>
        </w:tabs>
        <w:ind w:left="3600" w:hanging="360"/>
      </w:pPr>
    </w:lvl>
    <w:lvl w:ilvl="5" w:tplc="001B0409" w:tentative="1">
      <w:start w:val="1"/>
      <w:numFmt w:val="lowerRoman"/>
      <w:lvlText w:val="%6."/>
      <w:lvlJc w:val="right"/>
      <w:pPr>
        <w:tabs>
          <w:tab w:val="num" w:pos="4320"/>
        </w:tabs>
        <w:ind w:left="4320" w:hanging="180"/>
      </w:pPr>
    </w:lvl>
    <w:lvl w:ilvl="6" w:tplc="000F0409" w:tentative="1">
      <w:start w:val="1"/>
      <w:numFmt w:val="decimal"/>
      <w:lvlText w:val="%7."/>
      <w:lvlJc w:val="left"/>
      <w:pPr>
        <w:tabs>
          <w:tab w:val="num" w:pos="5040"/>
        </w:tabs>
        <w:ind w:left="5040" w:hanging="360"/>
      </w:pPr>
    </w:lvl>
    <w:lvl w:ilvl="7" w:tplc="00190409" w:tentative="1">
      <w:start w:val="1"/>
      <w:numFmt w:val="lowerLetter"/>
      <w:lvlText w:val="%8."/>
      <w:lvlJc w:val="left"/>
      <w:pPr>
        <w:tabs>
          <w:tab w:val="num" w:pos="5760"/>
        </w:tabs>
        <w:ind w:left="5760" w:hanging="360"/>
      </w:pPr>
    </w:lvl>
    <w:lvl w:ilvl="8" w:tplc="001B0409" w:tentative="1">
      <w:start w:val="1"/>
      <w:numFmt w:val="lowerRoman"/>
      <w:lvlText w:val="%9."/>
      <w:lvlJc w:val="right"/>
      <w:pPr>
        <w:tabs>
          <w:tab w:val="num" w:pos="6480"/>
        </w:tabs>
        <w:ind w:left="6480" w:hanging="180"/>
      </w:pPr>
    </w:lvl>
  </w:abstractNum>
  <w:abstractNum w:abstractNumId="2" w15:restartNumberingAfterBreak="0">
    <w:nsid w:val="08D459EF"/>
    <w:multiLevelType w:val="hybridMultilevel"/>
    <w:tmpl w:val="42425852"/>
    <w:lvl w:ilvl="0" w:tplc="8A021314">
      <w:numFmt w:val="bullet"/>
      <w:lvlText w:val="-"/>
      <w:lvlJc w:val="left"/>
      <w:pPr>
        <w:ind w:left="720" w:hanging="360"/>
      </w:pPr>
      <w:rPr>
        <w:rFonts w:ascii="Calibri" w:eastAsia="SimSun"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A010BC3"/>
    <w:multiLevelType w:val="hybridMultilevel"/>
    <w:tmpl w:val="EDDA554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07F0BD7"/>
    <w:multiLevelType w:val="hybridMultilevel"/>
    <w:tmpl w:val="C2B429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BE14FAE"/>
    <w:multiLevelType w:val="hybridMultilevel"/>
    <w:tmpl w:val="4BB27FB2"/>
    <w:lvl w:ilvl="0" w:tplc="FFFFFFFF">
      <w:start w:val="1"/>
      <w:numFmt w:val="decimal"/>
      <w:lvlText w:val="%1)"/>
      <w:lvlJc w:val="left"/>
      <w:pPr>
        <w:ind w:left="720" w:hanging="360"/>
      </w:pPr>
      <w:rPr>
        <w:rFonts w:hint="default"/>
      </w:rPr>
    </w:lvl>
    <w:lvl w:ilvl="1" w:tplc="FFFFFFFF">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6" w15:restartNumberingAfterBreak="0">
    <w:nsid w:val="52431327"/>
    <w:multiLevelType w:val="hybridMultilevel"/>
    <w:tmpl w:val="4BB27FB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6D354E6D"/>
    <w:multiLevelType w:val="hybridMultilevel"/>
    <w:tmpl w:val="FFA8651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 w15:restartNumberingAfterBreak="0">
    <w:nsid w:val="7A927509"/>
    <w:multiLevelType w:val="hybridMultilevel"/>
    <w:tmpl w:val="D0A61DB6"/>
    <w:lvl w:ilvl="0" w:tplc="FBAA62B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16cid:durableId="1387492014">
    <w:abstractNumId w:val="4"/>
  </w:num>
  <w:num w:numId="2" w16cid:durableId="109010638">
    <w:abstractNumId w:val="3"/>
  </w:num>
  <w:num w:numId="3" w16cid:durableId="1894929161">
    <w:abstractNumId w:val="0"/>
  </w:num>
  <w:num w:numId="4" w16cid:durableId="1332568089">
    <w:abstractNumId w:val="6"/>
  </w:num>
  <w:num w:numId="5" w16cid:durableId="1592353629">
    <w:abstractNumId w:val="1"/>
  </w:num>
  <w:num w:numId="6" w16cid:durableId="1739791809">
    <w:abstractNumId w:val="7"/>
  </w:num>
  <w:num w:numId="7" w16cid:durableId="134563764">
    <w:abstractNumId w:val="5"/>
  </w:num>
  <w:num w:numId="8" w16cid:durableId="424347622">
    <w:abstractNumId w:val="2"/>
  </w:num>
  <w:num w:numId="9" w16cid:durableId="214466494">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proofState w:spelling="clean"/>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MTS2MDIyNTW0tLA0NTVT0lEKTi0uzszPAykwqgUAfOe5VSwAAAA="/>
  </w:docVars>
  <w:rsids>
    <w:rsidRoot w:val="00D932FF"/>
    <w:rsid w:val="00005582"/>
    <w:rsid w:val="000140C2"/>
    <w:rsid w:val="000150F9"/>
    <w:rsid w:val="00015835"/>
    <w:rsid w:val="00020131"/>
    <w:rsid w:val="00025856"/>
    <w:rsid w:val="00036C98"/>
    <w:rsid w:val="00046958"/>
    <w:rsid w:val="00051D75"/>
    <w:rsid w:val="00054280"/>
    <w:rsid w:val="00061DBD"/>
    <w:rsid w:val="00064C5A"/>
    <w:rsid w:val="00080D0E"/>
    <w:rsid w:val="00091243"/>
    <w:rsid w:val="000932F3"/>
    <w:rsid w:val="00097CAC"/>
    <w:rsid w:val="000A0731"/>
    <w:rsid w:val="000A1DC5"/>
    <w:rsid w:val="000A3055"/>
    <w:rsid w:val="000A3E59"/>
    <w:rsid w:val="000B1FD4"/>
    <w:rsid w:val="000B33E6"/>
    <w:rsid w:val="000B79CD"/>
    <w:rsid w:val="000C0738"/>
    <w:rsid w:val="000D0968"/>
    <w:rsid w:val="000D251F"/>
    <w:rsid w:val="000D4BA4"/>
    <w:rsid w:val="000D5C16"/>
    <w:rsid w:val="000D72E8"/>
    <w:rsid w:val="000E0E6E"/>
    <w:rsid w:val="000E56BB"/>
    <w:rsid w:val="000F0B1F"/>
    <w:rsid w:val="000F3F25"/>
    <w:rsid w:val="00103D93"/>
    <w:rsid w:val="00117D70"/>
    <w:rsid w:val="00117D76"/>
    <w:rsid w:val="0012778D"/>
    <w:rsid w:val="00133DC6"/>
    <w:rsid w:val="001342B6"/>
    <w:rsid w:val="00147EF4"/>
    <w:rsid w:val="00171986"/>
    <w:rsid w:val="00182FEB"/>
    <w:rsid w:val="00190CDD"/>
    <w:rsid w:val="001920D8"/>
    <w:rsid w:val="001977B7"/>
    <w:rsid w:val="001A10F1"/>
    <w:rsid w:val="001B15DE"/>
    <w:rsid w:val="001B7C81"/>
    <w:rsid w:val="001D2931"/>
    <w:rsid w:val="001E01DE"/>
    <w:rsid w:val="001F16A8"/>
    <w:rsid w:val="0020172D"/>
    <w:rsid w:val="00214DAE"/>
    <w:rsid w:val="002165BB"/>
    <w:rsid w:val="00234BBF"/>
    <w:rsid w:val="00235EED"/>
    <w:rsid w:val="00236E56"/>
    <w:rsid w:val="00256E6D"/>
    <w:rsid w:val="002729A0"/>
    <w:rsid w:val="0028370C"/>
    <w:rsid w:val="002E2CAA"/>
    <w:rsid w:val="002E3454"/>
    <w:rsid w:val="002E44F5"/>
    <w:rsid w:val="002E7B24"/>
    <w:rsid w:val="002F0628"/>
    <w:rsid w:val="002F4244"/>
    <w:rsid w:val="002F626D"/>
    <w:rsid w:val="003043D7"/>
    <w:rsid w:val="003045FE"/>
    <w:rsid w:val="003072BC"/>
    <w:rsid w:val="00310523"/>
    <w:rsid w:val="00311C69"/>
    <w:rsid w:val="003149D2"/>
    <w:rsid w:val="003217B2"/>
    <w:rsid w:val="00332BE9"/>
    <w:rsid w:val="00332CC0"/>
    <w:rsid w:val="003419A2"/>
    <w:rsid w:val="00347E2D"/>
    <w:rsid w:val="00352FFC"/>
    <w:rsid w:val="00356B05"/>
    <w:rsid w:val="00367105"/>
    <w:rsid w:val="00375632"/>
    <w:rsid w:val="0037783C"/>
    <w:rsid w:val="00383297"/>
    <w:rsid w:val="003835C1"/>
    <w:rsid w:val="003848DF"/>
    <w:rsid w:val="003853AE"/>
    <w:rsid w:val="003854B0"/>
    <w:rsid w:val="00394EB2"/>
    <w:rsid w:val="003A6AB6"/>
    <w:rsid w:val="003B2818"/>
    <w:rsid w:val="003C3B9B"/>
    <w:rsid w:val="003C49E2"/>
    <w:rsid w:val="003D48FF"/>
    <w:rsid w:val="003D59DF"/>
    <w:rsid w:val="003F11D5"/>
    <w:rsid w:val="003F42E7"/>
    <w:rsid w:val="003F46C3"/>
    <w:rsid w:val="0040570A"/>
    <w:rsid w:val="00410578"/>
    <w:rsid w:val="00412906"/>
    <w:rsid w:val="00422124"/>
    <w:rsid w:val="00431EF5"/>
    <w:rsid w:val="0043697B"/>
    <w:rsid w:val="004409F9"/>
    <w:rsid w:val="004431B1"/>
    <w:rsid w:val="004535B1"/>
    <w:rsid w:val="0045543D"/>
    <w:rsid w:val="004702B5"/>
    <w:rsid w:val="00493179"/>
    <w:rsid w:val="004963AC"/>
    <w:rsid w:val="004A1643"/>
    <w:rsid w:val="004A54D3"/>
    <w:rsid w:val="004A718F"/>
    <w:rsid w:val="004B2D09"/>
    <w:rsid w:val="004C0C42"/>
    <w:rsid w:val="004C23B9"/>
    <w:rsid w:val="004C6680"/>
    <w:rsid w:val="004D40E6"/>
    <w:rsid w:val="004E20A4"/>
    <w:rsid w:val="004F2495"/>
    <w:rsid w:val="00510A82"/>
    <w:rsid w:val="00512EE3"/>
    <w:rsid w:val="00515AB2"/>
    <w:rsid w:val="0052303A"/>
    <w:rsid w:val="00535020"/>
    <w:rsid w:val="005379A8"/>
    <w:rsid w:val="00551875"/>
    <w:rsid w:val="0056074D"/>
    <w:rsid w:val="00563B77"/>
    <w:rsid w:val="00577A72"/>
    <w:rsid w:val="00581EF6"/>
    <w:rsid w:val="005863C1"/>
    <w:rsid w:val="00594236"/>
    <w:rsid w:val="005A28E3"/>
    <w:rsid w:val="005A29C0"/>
    <w:rsid w:val="005A4C28"/>
    <w:rsid w:val="005B1611"/>
    <w:rsid w:val="005B33E1"/>
    <w:rsid w:val="005C3D16"/>
    <w:rsid w:val="005D16BB"/>
    <w:rsid w:val="005D6AC3"/>
    <w:rsid w:val="005E199C"/>
    <w:rsid w:val="005E2B8E"/>
    <w:rsid w:val="00611D60"/>
    <w:rsid w:val="00616479"/>
    <w:rsid w:val="006174FB"/>
    <w:rsid w:val="00642866"/>
    <w:rsid w:val="00645819"/>
    <w:rsid w:val="00651D42"/>
    <w:rsid w:val="00654505"/>
    <w:rsid w:val="006569AC"/>
    <w:rsid w:val="00657834"/>
    <w:rsid w:val="00662FC2"/>
    <w:rsid w:val="0066489C"/>
    <w:rsid w:val="00670546"/>
    <w:rsid w:val="006718AB"/>
    <w:rsid w:val="006722C5"/>
    <w:rsid w:val="00680305"/>
    <w:rsid w:val="00690BD4"/>
    <w:rsid w:val="00691BC9"/>
    <w:rsid w:val="00692492"/>
    <w:rsid w:val="006B0117"/>
    <w:rsid w:val="006B5057"/>
    <w:rsid w:val="006D5CEB"/>
    <w:rsid w:val="006D6C37"/>
    <w:rsid w:val="006E0C95"/>
    <w:rsid w:val="006E7C98"/>
    <w:rsid w:val="006F0ABB"/>
    <w:rsid w:val="006F75B6"/>
    <w:rsid w:val="006F7662"/>
    <w:rsid w:val="006F7E8D"/>
    <w:rsid w:val="007070A6"/>
    <w:rsid w:val="0071556B"/>
    <w:rsid w:val="00717137"/>
    <w:rsid w:val="00717945"/>
    <w:rsid w:val="00724946"/>
    <w:rsid w:val="00732B01"/>
    <w:rsid w:val="00743B65"/>
    <w:rsid w:val="00747117"/>
    <w:rsid w:val="00756247"/>
    <w:rsid w:val="00763E92"/>
    <w:rsid w:val="007736F8"/>
    <w:rsid w:val="00773D68"/>
    <w:rsid w:val="00777B4D"/>
    <w:rsid w:val="007803E8"/>
    <w:rsid w:val="007959BA"/>
    <w:rsid w:val="007B09EA"/>
    <w:rsid w:val="007B391D"/>
    <w:rsid w:val="007C48D1"/>
    <w:rsid w:val="007E29DE"/>
    <w:rsid w:val="007E3AEB"/>
    <w:rsid w:val="007F5487"/>
    <w:rsid w:val="007F5E86"/>
    <w:rsid w:val="0080157C"/>
    <w:rsid w:val="008039D8"/>
    <w:rsid w:val="00806E4B"/>
    <w:rsid w:val="008074D9"/>
    <w:rsid w:val="008312D1"/>
    <w:rsid w:val="00831FA8"/>
    <w:rsid w:val="008333ED"/>
    <w:rsid w:val="00840CE6"/>
    <w:rsid w:val="008435DF"/>
    <w:rsid w:val="00844888"/>
    <w:rsid w:val="008573AC"/>
    <w:rsid w:val="0086079E"/>
    <w:rsid w:val="00865B01"/>
    <w:rsid w:val="00867465"/>
    <w:rsid w:val="008852B9"/>
    <w:rsid w:val="008A42ED"/>
    <w:rsid w:val="008A5615"/>
    <w:rsid w:val="008A726D"/>
    <w:rsid w:val="008B31E6"/>
    <w:rsid w:val="008D16CF"/>
    <w:rsid w:val="008E1138"/>
    <w:rsid w:val="008F1141"/>
    <w:rsid w:val="008F6B48"/>
    <w:rsid w:val="00902D4F"/>
    <w:rsid w:val="0090515A"/>
    <w:rsid w:val="009135A3"/>
    <w:rsid w:val="00923C69"/>
    <w:rsid w:val="009247E9"/>
    <w:rsid w:val="0092722F"/>
    <w:rsid w:val="009274C2"/>
    <w:rsid w:val="00927570"/>
    <w:rsid w:val="00927A28"/>
    <w:rsid w:val="00932B7A"/>
    <w:rsid w:val="009406BE"/>
    <w:rsid w:val="00946BE2"/>
    <w:rsid w:val="009548EA"/>
    <w:rsid w:val="0096639F"/>
    <w:rsid w:val="0096664E"/>
    <w:rsid w:val="00970074"/>
    <w:rsid w:val="00992C99"/>
    <w:rsid w:val="00997042"/>
    <w:rsid w:val="009A0E98"/>
    <w:rsid w:val="009A344B"/>
    <w:rsid w:val="009A3500"/>
    <w:rsid w:val="009B60AB"/>
    <w:rsid w:val="009C7617"/>
    <w:rsid w:val="009D6987"/>
    <w:rsid w:val="009E1C58"/>
    <w:rsid w:val="009E2FF5"/>
    <w:rsid w:val="009E41A7"/>
    <w:rsid w:val="009E67A1"/>
    <w:rsid w:val="009F05C7"/>
    <w:rsid w:val="00A04882"/>
    <w:rsid w:val="00A0707C"/>
    <w:rsid w:val="00A47098"/>
    <w:rsid w:val="00A572C8"/>
    <w:rsid w:val="00A65F03"/>
    <w:rsid w:val="00A666B4"/>
    <w:rsid w:val="00A72540"/>
    <w:rsid w:val="00A7783A"/>
    <w:rsid w:val="00A834C5"/>
    <w:rsid w:val="00AA3201"/>
    <w:rsid w:val="00AA3F2E"/>
    <w:rsid w:val="00AA62D4"/>
    <w:rsid w:val="00AB09B1"/>
    <w:rsid w:val="00AB420F"/>
    <w:rsid w:val="00AB55A2"/>
    <w:rsid w:val="00AC023C"/>
    <w:rsid w:val="00AD16DC"/>
    <w:rsid w:val="00AD4402"/>
    <w:rsid w:val="00AD71A0"/>
    <w:rsid w:val="00AE4066"/>
    <w:rsid w:val="00AE5353"/>
    <w:rsid w:val="00AE5512"/>
    <w:rsid w:val="00AE6E72"/>
    <w:rsid w:val="00AF0218"/>
    <w:rsid w:val="00AF34BB"/>
    <w:rsid w:val="00AF72D0"/>
    <w:rsid w:val="00B000F5"/>
    <w:rsid w:val="00B22AED"/>
    <w:rsid w:val="00B2408F"/>
    <w:rsid w:val="00B259EB"/>
    <w:rsid w:val="00B3009F"/>
    <w:rsid w:val="00B30DF8"/>
    <w:rsid w:val="00B42344"/>
    <w:rsid w:val="00B52074"/>
    <w:rsid w:val="00B63F1B"/>
    <w:rsid w:val="00B83EBD"/>
    <w:rsid w:val="00BA1505"/>
    <w:rsid w:val="00BA2A7F"/>
    <w:rsid w:val="00BA5298"/>
    <w:rsid w:val="00BD5C06"/>
    <w:rsid w:val="00BD69AB"/>
    <w:rsid w:val="00BF2B66"/>
    <w:rsid w:val="00BF507C"/>
    <w:rsid w:val="00C052F3"/>
    <w:rsid w:val="00C07987"/>
    <w:rsid w:val="00C11686"/>
    <w:rsid w:val="00C11A09"/>
    <w:rsid w:val="00C203ED"/>
    <w:rsid w:val="00C2087C"/>
    <w:rsid w:val="00C33A04"/>
    <w:rsid w:val="00C37004"/>
    <w:rsid w:val="00C374F7"/>
    <w:rsid w:val="00C40431"/>
    <w:rsid w:val="00C518EF"/>
    <w:rsid w:val="00C51FA2"/>
    <w:rsid w:val="00C6438E"/>
    <w:rsid w:val="00C649AD"/>
    <w:rsid w:val="00C719CB"/>
    <w:rsid w:val="00C72281"/>
    <w:rsid w:val="00C734B3"/>
    <w:rsid w:val="00C8073D"/>
    <w:rsid w:val="00CB0412"/>
    <w:rsid w:val="00CB5F45"/>
    <w:rsid w:val="00CB7016"/>
    <w:rsid w:val="00CD47DC"/>
    <w:rsid w:val="00CD70AE"/>
    <w:rsid w:val="00CE1925"/>
    <w:rsid w:val="00CF4654"/>
    <w:rsid w:val="00D011EE"/>
    <w:rsid w:val="00D10A38"/>
    <w:rsid w:val="00D138B2"/>
    <w:rsid w:val="00D14271"/>
    <w:rsid w:val="00D27A0C"/>
    <w:rsid w:val="00D402EC"/>
    <w:rsid w:val="00D5783E"/>
    <w:rsid w:val="00D61FB1"/>
    <w:rsid w:val="00D65142"/>
    <w:rsid w:val="00D70DD8"/>
    <w:rsid w:val="00D760E8"/>
    <w:rsid w:val="00D815FF"/>
    <w:rsid w:val="00D932FF"/>
    <w:rsid w:val="00D948F0"/>
    <w:rsid w:val="00D9618F"/>
    <w:rsid w:val="00DB69ED"/>
    <w:rsid w:val="00DC1190"/>
    <w:rsid w:val="00DD7A7B"/>
    <w:rsid w:val="00DE7066"/>
    <w:rsid w:val="00DF0468"/>
    <w:rsid w:val="00E03FC8"/>
    <w:rsid w:val="00E20A99"/>
    <w:rsid w:val="00E335DA"/>
    <w:rsid w:val="00E41E91"/>
    <w:rsid w:val="00E43106"/>
    <w:rsid w:val="00E454D4"/>
    <w:rsid w:val="00E5481D"/>
    <w:rsid w:val="00E63892"/>
    <w:rsid w:val="00E6685D"/>
    <w:rsid w:val="00E712C2"/>
    <w:rsid w:val="00E74D82"/>
    <w:rsid w:val="00E76850"/>
    <w:rsid w:val="00E801D3"/>
    <w:rsid w:val="00E86CDD"/>
    <w:rsid w:val="00E93A56"/>
    <w:rsid w:val="00E96264"/>
    <w:rsid w:val="00EA6C5A"/>
    <w:rsid w:val="00EC3F6C"/>
    <w:rsid w:val="00ED43C0"/>
    <w:rsid w:val="00EF1988"/>
    <w:rsid w:val="00EF6B39"/>
    <w:rsid w:val="00F049D3"/>
    <w:rsid w:val="00F07157"/>
    <w:rsid w:val="00F075F7"/>
    <w:rsid w:val="00F14D14"/>
    <w:rsid w:val="00F20331"/>
    <w:rsid w:val="00F22CF1"/>
    <w:rsid w:val="00F25D88"/>
    <w:rsid w:val="00F33AA6"/>
    <w:rsid w:val="00F374A9"/>
    <w:rsid w:val="00F5358D"/>
    <w:rsid w:val="00F53B31"/>
    <w:rsid w:val="00F53C49"/>
    <w:rsid w:val="00F643B6"/>
    <w:rsid w:val="00F6736A"/>
    <w:rsid w:val="00F74065"/>
    <w:rsid w:val="00F829A5"/>
    <w:rsid w:val="00F82D88"/>
    <w:rsid w:val="00F84526"/>
    <w:rsid w:val="00F901C3"/>
    <w:rsid w:val="00F90809"/>
    <w:rsid w:val="00F92BD9"/>
    <w:rsid w:val="00F95840"/>
    <w:rsid w:val="00FA184F"/>
    <w:rsid w:val="00FA5F2A"/>
    <w:rsid w:val="00FB1EB5"/>
    <w:rsid w:val="00FC2214"/>
    <w:rsid w:val="00FD0D29"/>
    <w:rsid w:val="00FD12B0"/>
    <w:rsid w:val="00FD2A89"/>
    <w:rsid w:val="00FE1031"/>
    <w:rsid w:val="00FE28D6"/>
    <w:rsid w:val="00FE3B83"/>
    <w:rsid w:val="00FE6ED4"/>
    <w:rsid w:val="00FF73C7"/>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6"/>
    <o:shapelayout v:ext="edit">
      <o:idmap v:ext="edit" data="1"/>
    </o:shapelayout>
  </w:shapeDefaults>
  <w:decimalSymbol w:val="."/>
  <w:listSeparator w:val=","/>
  <w14:docId w14:val="27A96227"/>
  <w14:defaultImageDpi w14:val="300"/>
  <w15:chartTrackingRefBased/>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SimSun" w:hAnsiTheme="minorHAnsi" w:cstheme="minorBidi"/>
        <w:sz w:val="24"/>
        <w:szCs w:val="24"/>
        <w:lang w:val="en-US"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FB1EB5"/>
    <w:pPr>
      <w:keepNext/>
      <w:keepLines/>
      <w:spacing w:before="240"/>
      <w:outlineLvl w:val="0"/>
    </w:pPr>
    <w:rPr>
      <w:rFonts w:asciiTheme="majorHAnsi" w:eastAsiaTheme="majorEastAsia" w:hAnsiTheme="majorHAnsi" w:cstheme="majorBidi"/>
      <w:color w:val="2E74B5" w:themeColor="accent1" w:themeShade="BF"/>
      <w:sz w:val="32"/>
      <w:szCs w:val="32"/>
    </w:rPr>
  </w:style>
  <w:style w:type="paragraph" w:styleId="Heading3">
    <w:name w:val="heading 3"/>
    <w:basedOn w:val="Normal"/>
    <w:next w:val="Normal"/>
    <w:link w:val="Heading3Char"/>
    <w:qFormat/>
    <w:rsid w:val="004C6680"/>
    <w:pPr>
      <w:keepNext/>
      <w:spacing w:before="240" w:after="60"/>
      <w:outlineLvl w:val="2"/>
    </w:pPr>
    <w:rPr>
      <w:rFonts w:ascii="Arial" w:hAnsi="Arial" w:cs="Arial"/>
      <w:b/>
      <w:b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basedOn w:val="DefaultParagraphFont"/>
    <w:link w:val="Heading3"/>
    <w:rsid w:val="004C6680"/>
    <w:rPr>
      <w:rFonts w:ascii="Arial" w:hAnsi="Arial" w:cs="Arial"/>
      <w:b/>
      <w:bCs/>
      <w:sz w:val="26"/>
      <w:szCs w:val="26"/>
    </w:rPr>
  </w:style>
  <w:style w:type="paragraph" w:styleId="ListParagraph">
    <w:name w:val="List Paragraph"/>
    <w:basedOn w:val="Normal"/>
    <w:uiPriority w:val="34"/>
    <w:qFormat/>
    <w:rsid w:val="005D6AC3"/>
    <w:pPr>
      <w:ind w:left="720"/>
      <w:contextualSpacing/>
    </w:pPr>
  </w:style>
  <w:style w:type="table" w:styleId="TableGrid">
    <w:name w:val="Table Grid"/>
    <w:basedOn w:val="TableNormal"/>
    <w:uiPriority w:val="39"/>
    <w:rsid w:val="003419A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uiPriority w:val="1"/>
    <w:qFormat/>
    <w:rsid w:val="00FB1EB5"/>
  </w:style>
  <w:style w:type="character" w:customStyle="1" w:styleId="Heading1Char">
    <w:name w:val="Heading 1 Char"/>
    <w:basedOn w:val="DefaultParagraphFont"/>
    <w:link w:val="Heading1"/>
    <w:uiPriority w:val="9"/>
    <w:rsid w:val="00FB1EB5"/>
    <w:rPr>
      <w:rFonts w:asciiTheme="majorHAnsi" w:eastAsiaTheme="majorEastAsia" w:hAnsiTheme="majorHAnsi" w:cstheme="majorBidi"/>
      <w:color w:val="2E74B5" w:themeColor="accent1" w:themeShade="BF"/>
      <w:sz w:val="32"/>
      <w:szCs w:val="32"/>
    </w:rPr>
  </w:style>
  <w:style w:type="paragraph" w:styleId="NormalWeb">
    <w:name w:val="Normal (Web)"/>
    <w:basedOn w:val="Normal"/>
    <w:uiPriority w:val="99"/>
    <w:semiHidden/>
    <w:unhideWhenUsed/>
    <w:rsid w:val="00D402EC"/>
    <w:pPr>
      <w:spacing w:before="100" w:beforeAutospacing="1" w:after="100" w:afterAutospacing="1"/>
    </w:pPr>
    <w:rPr>
      <w:rFonts w:ascii="Times New Roman" w:eastAsia="Times New Roman" w:hAnsi="Times New Roman" w:cs="Times New Roman"/>
      <w:lang w:eastAsia="zh-CN"/>
    </w:rPr>
  </w:style>
  <w:style w:type="character" w:customStyle="1" w:styleId="apple-converted-space">
    <w:name w:val="apple-converted-space"/>
    <w:basedOn w:val="DefaultParagraphFont"/>
    <w:rsid w:val="00D402EC"/>
  </w:style>
  <w:style w:type="character" w:styleId="Hyperlink">
    <w:name w:val="Hyperlink"/>
    <w:basedOn w:val="DefaultParagraphFont"/>
    <w:uiPriority w:val="99"/>
    <w:unhideWhenUsed/>
    <w:rsid w:val="00D402EC"/>
    <w:rPr>
      <w:color w:val="0000FF"/>
      <w:u w:val="single"/>
    </w:rPr>
  </w:style>
  <w:style w:type="character" w:customStyle="1" w:styleId="screenreader-only">
    <w:name w:val="screenreader-only"/>
    <w:basedOn w:val="DefaultParagraphFont"/>
    <w:rsid w:val="00D402EC"/>
  </w:style>
  <w:style w:type="character" w:styleId="UnresolvedMention">
    <w:name w:val="Unresolved Mention"/>
    <w:basedOn w:val="DefaultParagraphFont"/>
    <w:uiPriority w:val="99"/>
    <w:rsid w:val="00D011EE"/>
    <w:rPr>
      <w:color w:val="605E5C"/>
      <w:shd w:val="clear" w:color="auto" w:fill="E1DFDD"/>
    </w:rPr>
  </w:style>
  <w:style w:type="paragraph" w:styleId="Header">
    <w:name w:val="header"/>
    <w:basedOn w:val="Normal"/>
    <w:link w:val="HeaderChar"/>
    <w:uiPriority w:val="99"/>
    <w:unhideWhenUsed/>
    <w:rsid w:val="00025856"/>
    <w:pPr>
      <w:tabs>
        <w:tab w:val="center" w:pos="4680"/>
        <w:tab w:val="right" w:pos="9360"/>
      </w:tabs>
    </w:pPr>
  </w:style>
  <w:style w:type="character" w:customStyle="1" w:styleId="HeaderChar">
    <w:name w:val="Header Char"/>
    <w:basedOn w:val="DefaultParagraphFont"/>
    <w:link w:val="Header"/>
    <w:uiPriority w:val="99"/>
    <w:rsid w:val="00025856"/>
  </w:style>
  <w:style w:type="paragraph" w:styleId="Footer">
    <w:name w:val="footer"/>
    <w:basedOn w:val="Normal"/>
    <w:link w:val="FooterChar"/>
    <w:uiPriority w:val="99"/>
    <w:unhideWhenUsed/>
    <w:rsid w:val="00025856"/>
    <w:pPr>
      <w:tabs>
        <w:tab w:val="center" w:pos="4680"/>
        <w:tab w:val="right" w:pos="9360"/>
      </w:tabs>
    </w:pPr>
  </w:style>
  <w:style w:type="character" w:customStyle="1" w:styleId="FooterChar">
    <w:name w:val="Footer Char"/>
    <w:basedOn w:val="DefaultParagraphFont"/>
    <w:link w:val="Footer"/>
    <w:uiPriority w:val="99"/>
    <w:rsid w:val="00025856"/>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2260879">
      <w:bodyDiv w:val="1"/>
      <w:marLeft w:val="0"/>
      <w:marRight w:val="0"/>
      <w:marTop w:val="0"/>
      <w:marBottom w:val="0"/>
      <w:divBdr>
        <w:top w:val="none" w:sz="0" w:space="0" w:color="auto"/>
        <w:left w:val="none" w:sz="0" w:space="0" w:color="auto"/>
        <w:bottom w:val="none" w:sz="0" w:space="0" w:color="auto"/>
        <w:right w:val="none" w:sz="0" w:space="0" w:color="auto"/>
      </w:divBdr>
      <w:divsChild>
        <w:div w:id="1830704690">
          <w:marLeft w:val="0"/>
          <w:marRight w:val="0"/>
          <w:marTop w:val="0"/>
          <w:marBottom w:val="0"/>
          <w:divBdr>
            <w:top w:val="none" w:sz="0" w:space="0" w:color="auto"/>
            <w:left w:val="none" w:sz="0" w:space="0" w:color="auto"/>
            <w:bottom w:val="none" w:sz="0" w:space="0" w:color="auto"/>
            <w:right w:val="none" w:sz="0" w:space="0" w:color="auto"/>
          </w:divBdr>
        </w:div>
      </w:divsChild>
    </w:div>
    <w:div w:id="322634673">
      <w:bodyDiv w:val="1"/>
      <w:marLeft w:val="0"/>
      <w:marRight w:val="0"/>
      <w:marTop w:val="0"/>
      <w:marBottom w:val="0"/>
      <w:divBdr>
        <w:top w:val="none" w:sz="0" w:space="0" w:color="auto"/>
        <w:left w:val="none" w:sz="0" w:space="0" w:color="auto"/>
        <w:bottom w:val="none" w:sz="0" w:space="0" w:color="auto"/>
        <w:right w:val="none" w:sz="0" w:space="0" w:color="auto"/>
      </w:divBdr>
      <w:divsChild>
        <w:div w:id="1509443589">
          <w:marLeft w:val="0"/>
          <w:marRight w:val="0"/>
          <w:marTop w:val="0"/>
          <w:marBottom w:val="0"/>
          <w:divBdr>
            <w:top w:val="none" w:sz="0" w:space="0" w:color="auto"/>
            <w:left w:val="none" w:sz="0" w:space="0" w:color="auto"/>
            <w:bottom w:val="none" w:sz="0" w:space="0" w:color="auto"/>
            <w:right w:val="none" w:sz="0" w:space="0" w:color="auto"/>
          </w:divBdr>
          <w:divsChild>
            <w:div w:id="25566265">
              <w:marLeft w:val="0"/>
              <w:marRight w:val="0"/>
              <w:marTop w:val="0"/>
              <w:marBottom w:val="0"/>
              <w:divBdr>
                <w:top w:val="none" w:sz="0" w:space="0" w:color="auto"/>
                <w:left w:val="none" w:sz="0" w:space="0" w:color="auto"/>
                <w:bottom w:val="none" w:sz="0" w:space="0" w:color="auto"/>
                <w:right w:val="none" w:sz="0" w:space="0" w:color="auto"/>
              </w:divBdr>
              <w:divsChild>
                <w:div w:id="1430092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22559516">
      <w:bodyDiv w:val="1"/>
      <w:marLeft w:val="0"/>
      <w:marRight w:val="0"/>
      <w:marTop w:val="0"/>
      <w:marBottom w:val="0"/>
      <w:divBdr>
        <w:top w:val="none" w:sz="0" w:space="0" w:color="auto"/>
        <w:left w:val="none" w:sz="0" w:space="0" w:color="auto"/>
        <w:bottom w:val="none" w:sz="0" w:space="0" w:color="auto"/>
        <w:right w:val="none" w:sz="0" w:space="0" w:color="auto"/>
      </w:divBdr>
    </w:div>
    <w:div w:id="1091899582">
      <w:bodyDiv w:val="1"/>
      <w:marLeft w:val="0"/>
      <w:marRight w:val="0"/>
      <w:marTop w:val="0"/>
      <w:marBottom w:val="0"/>
      <w:divBdr>
        <w:top w:val="none" w:sz="0" w:space="0" w:color="auto"/>
        <w:left w:val="none" w:sz="0" w:space="0" w:color="auto"/>
        <w:bottom w:val="none" w:sz="0" w:space="0" w:color="auto"/>
        <w:right w:val="none" w:sz="0" w:space="0" w:color="auto"/>
      </w:divBdr>
    </w:div>
    <w:div w:id="1229994954">
      <w:bodyDiv w:val="1"/>
      <w:marLeft w:val="0"/>
      <w:marRight w:val="0"/>
      <w:marTop w:val="0"/>
      <w:marBottom w:val="0"/>
      <w:divBdr>
        <w:top w:val="none" w:sz="0" w:space="0" w:color="auto"/>
        <w:left w:val="none" w:sz="0" w:space="0" w:color="auto"/>
        <w:bottom w:val="none" w:sz="0" w:space="0" w:color="auto"/>
        <w:right w:val="none" w:sz="0" w:space="0" w:color="auto"/>
      </w:divBdr>
    </w:div>
    <w:div w:id="1240753467">
      <w:bodyDiv w:val="1"/>
      <w:marLeft w:val="0"/>
      <w:marRight w:val="0"/>
      <w:marTop w:val="0"/>
      <w:marBottom w:val="0"/>
      <w:divBdr>
        <w:top w:val="none" w:sz="0" w:space="0" w:color="auto"/>
        <w:left w:val="none" w:sz="0" w:space="0" w:color="auto"/>
        <w:bottom w:val="none" w:sz="0" w:space="0" w:color="auto"/>
        <w:right w:val="none" w:sz="0" w:space="0" w:color="auto"/>
      </w:divBdr>
    </w:div>
    <w:div w:id="1403913615">
      <w:bodyDiv w:val="1"/>
      <w:marLeft w:val="0"/>
      <w:marRight w:val="0"/>
      <w:marTop w:val="0"/>
      <w:marBottom w:val="0"/>
      <w:divBdr>
        <w:top w:val="none" w:sz="0" w:space="0" w:color="auto"/>
        <w:left w:val="none" w:sz="0" w:space="0" w:color="auto"/>
        <w:bottom w:val="none" w:sz="0" w:space="0" w:color="auto"/>
        <w:right w:val="none" w:sz="0" w:space="0" w:color="auto"/>
      </w:divBdr>
      <w:divsChild>
        <w:div w:id="165171757">
          <w:marLeft w:val="0"/>
          <w:marRight w:val="0"/>
          <w:marTop w:val="0"/>
          <w:marBottom w:val="0"/>
          <w:divBdr>
            <w:top w:val="none" w:sz="0" w:space="0" w:color="auto"/>
            <w:left w:val="none" w:sz="0" w:space="0" w:color="auto"/>
            <w:bottom w:val="none" w:sz="0" w:space="0" w:color="auto"/>
            <w:right w:val="none" w:sz="0" w:space="0" w:color="auto"/>
          </w:divBdr>
        </w:div>
      </w:divsChild>
    </w:div>
    <w:div w:id="1453354388">
      <w:bodyDiv w:val="1"/>
      <w:marLeft w:val="0"/>
      <w:marRight w:val="0"/>
      <w:marTop w:val="0"/>
      <w:marBottom w:val="0"/>
      <w:divBdr>
        <w:top w:val="none" w:sz="0" w:space="0" w:color="auto"/>
        <w:left w:val="none" w:sz="0" w:space="0" w:color="auto"/>
        <w:bottom w:val="none" w:sz="0" w:space="0" w:color="auto"/>
        <w:right w:val="none" w:sz="0" w:space="0" w:color="auto"/>
      </w:divBdr>
    </w:div>
    <w:div w:id="1467702667">
      <w:bodyDiv w:val="1"/>
      <w:marLeft w:val="0"/>
      <w:marRight w:val="0"/>
      <w:marTop w:val="0"/>
      <w:marBottom w:val="0"/>
      <w:divBdr>
        <w:top w:val="none" w:sz="0" w:space="0" w:color="auto"/>
        <w:left w:val="none" w:sz="0" w:space="0" w:color="auto"/>
        <w:bottom w:val="none" w:sz="0" w:space="0" w:color="auto"/>
        <w:right w:val="none" w:sz="0" w:space="0" w:color="auto"/>
      </w:divBdr>
      <w:divsChild>
        <w:div w:id="1039745945">
          <w:marLeft w:val="0"/>
          <w:marRight w:val="0"/>
          <w:marTop w:val="0"/>
          <w:marBottom w:val="0"/>
          <w:divBdr>
            <w:top w:val="none" w:sz="0" w:space="0" w:color="auto"/>
            <w:left w:val="none" w:sz="0" w:space="0" w:color="auto"/>
            <w:bottom w:val="none" w:sz="0" w:space="0" w:color="auto"/>
            <w:right w:val="none" w:sz="0" w:space="0" w:color="auto"/>
          </w:divBdr>
          <w:divsChild>
            <w:div w:id="724640528">
              <w:marLeft w:val="0"/>
              <w:marRight w:val="0"/>
              <w:marTop w:val="0"/>
              <w:marBottom w:val="0"/>
              <w:divBdr>
                <w:top w:val="none" w:sz="0" w:space="0" w:color="auto"/>
                <w:left w:val="none" w:sz="0" w:space="0" w:color="auto"/>
                <w:bottom w:val="none" w:sz="0" w:space="0" w:color="auto"/>
                <w:right w:val="none" w:sz="0" w:space="0" w:color="auto"/>
              </w:divBdr>
              <w:divsChild>
                <w:div w:id="17181163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82887207">
      <w:bodyDiv w:val="1"/>
      <w:marLeft w:val="0"/>
      <w:marRight w:val="0"/>
      <w:marTop w:val="0"/>
      <w:marBottom w:val="0"/>
      <w:divBdr>
        <w:top w:val="none" w:sz="0" w:space="0" w:color="auto"/>
        <w:left w:val="none" w:sz="0" w:space="0" w:color="auto"/>
        <w:bottom w:val="none" w:sz="0" w:space="0" w:color="auto"/>
        <w:right w:val="none" w:sz="0" w:space="0" w:color="auto"/>
      </w:divBdr>
    </w:div>
    <w:div w:id="1500610467">
      <w:bodyDiv w:val="1"/>
      <w:marLeft w:val="0"/>
      <w:marRight w:val="0"/>
      <w:marTop w:val="0"/>
      <w:marBottom w:val="0"/>
      <w:divBdr>
        <w:top w:val="none" w:sz="0" w:space="0" w:color="auto"/>
        <w:left w:val="none" w:sz="0" w:space="0" w:color="auto"/>
        <w:bottom w:val="none" w:sz="0" w:space="0" w:color="auto"/>
        <w:right w:val="none" w:sz="0" w:space="0" w:color="auto"/>
      </w:divBdr>
      <w:divsChild>
        <w:div w:id="1225331275">
          <w:marLeft w:val="0"/>
          <w:marRight w:val="0"/>
          <w:marTop w:val="0"/>
          <w:marBottom w:val="0"/>
          <w:divBdr>
            <w:top w:val="none" w:sz="0" w:space="0" w:color="auto"/>
            <w:left w:val="none" w:sz="0" w:space="0" w:color="auto"/>
            <w:bottom w:val="none" w:sz="0" w:space="0" w:color="auto"/>
            <w:right w:val="none" w:sz="0" w:space="0" w:color="auto"/>
          </w:divBdr>
          <w:divsChild>
            <w:div w:id="2031493524">
              <w:marLeft w:val="0"/>
              <w:marRight w:val="0"/>
              <w:marTop w:val="0"/>
              <w:marBottom w:val="0"/>
              <w:divBdr>
                <w:top w:val="none" w:sz="0" w:space="0" w:color="auto"/>
                <w:left w:val="none" w:sz="0" w:space="0" w:color="auto"/>
                <w:bottom w:val="none" w:sz="0" w:space="0" w:color="auto"/>
                <w:right w:val="none" w:sz="0" w:space="0" w:color="auto"/>
              </w:divBdr>
              <w:divsChild>
                <w:div w:id="16964170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51185132">
      <w:bodyDiv w:val="1"/>
      <w:marLeft w:val="0"/>
      <w:marRight w:val="0"/>
      <w:marTop w:val="0"/>
      <w:marBottom w:val="0"/>
      <w:divBdr>
        <w:top w:val="none" w:sz="0" w:space="0" w:color="auto"/>
        <w:left w:val="none" w:sz="0" w:space="0" w:color="auto"/>
        <w:bottom w:val="none" w:sz="0" w:space="0" w:color="auto"/>
        <w:right w:val="none" w:sz="0" w:space="0" w:color="auto"/>
      </w:divBdr>
    </w:div>
    <w:div w:id="1696731366">
      <w:bodyDiv w:val="1"/>
      <w:marLeft w:val="0"/>
      <w:marRight w:val="0"/>
      <w:marTop w:val="0"/>
      <w:marBottom w:val="0"/>
      <w:divBdr>
        <w:top w:val="none" w:sz="0" w:space="0" w:color="auto"/>
        <w:left w:val="none" w:sz="0" w:space="0" w:color="auto"/>
        <w:bottom w:val="none" w:sz="0" w:space="0" w:color="auto"/>
        <w:right w:val="none" w:sz="0" w:space="0" w:color="auto"/>
      </w:divBdr>
      <w:divsChild>
        <w:div w:id="1134371174">
          <w:marLeft w:val="0"/>
          <w:marRight w:val="0"/>
          <w:marTop w:val="0"/>
          <w:marBottom w:val="0"/>
          <w:divBdr>
            <w:top w:val="none" w:sz="0" w:space="0" w:color="auto"/>
            <w:left w:val="none" w:sz="0" w:space="0" w:color="auto"/>
            <w:bottom w:val="none" w:sz="0" w:space="0" w:color="auto"/>
            <w:right w:val="none" w:sz="0" w:space="0" w:color="auto"/>
          </w:divBdr>
          <w:divsChild>
            <w:div w:id="1343510666">
              <w:marLeft w:val="0"/>
              <w:marRight w:val="0"/>
              <w:marTop w:val="0"/>
              <w:marBottom w:val="0"/>
              <w:divBdr>
                <w:top w:val="none" w:sz="0" w:space="0" w:color="auto"/>
                <w:left w:val="none" w:sz="0" w:space="0" w:color="auto"/>
                <w:bottom w:val="none" w:sz="0" w:space="0" w:color="auto"/>
                <w:right w:val="none" w:sz="0" w:space="0" w:color="auto"/>
              </w:divBdr>
              <w:divsChild>
                <w:div w:id="20657928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08550761">
      <w:bodyDiv w:val="1"/>
      <w:marLeft w:val="0"/>
      <w:marRight w:val="0"/>
      <w:marTop w:val="0"/>
      <w:marBottom w:val="0"/>
      <w:divBdr>
        <w:top w:val="none" w:sz="0" w:space="0" w:color="auto"/>
        <w:left w:val="none" w:sz="0" w:space="0" w:color="auto"/>
        <w:bottom w:val="none" w:sz="0" w:space="0" w:color="auto"/>
        <w:right w:val="none" w:sz="0" w:space="0" w:color="auto"/>
      </w:divBdr>
      <w:divsChild>
        <w:div w:id="1031804889">
          <w:marLeft w:val="0"/>
          <w:marRight w:val="0"/>
          <w:marTop w:val="0"/>
          <w:marBottom w:val="0"/>
          <w:divBdr>
            <w:top w:val="none" w:sz="0" w:space="0" w:color="auto"/>
            <w:left w:val="none" w:sz="0" w:space="0" w:color="auto"/>
            <w:bottom w:val="none" w:sz="0" w:space="0" w:color="auto"/>
            <w:right w:val="none" w:sz="0" w:space="0" w:color="auto"/>
          </w:divBdr>
          <w:divsChild>
            <w:div w:id="176848239">
              <w:marLeft w:val="0"/>
              <w:marRight w:val="0"/>
              <w:marTop w:val="0"/>
              <w:marBottom w:val="0"/>
              <w:divBdr>
                <w:top w:val="none" w:sz="0" w:space="0" w:color="auto"/>
                <w:left w:val="none" w:sz="0" w:space="0" w:color="auto"/>
                <w:bottom w:val="none" w:sz="0" w:space="0" w:color="auto"/>
                <w:right w:val="none" w:sz="0" w:space="0" w:color="auto"/>
              </w:divBdr>
              <w:divsChild>
                <w:div w:id="16529070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Microsoft_Visio_2003-2010_Drawing.vsd"/><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header" Target="header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png"/><Relationship Id="rId5" Type="http://schemas.openxmlformats.org/officeDocument/2006/relationships/footnotes" Target="footnotes.xml"/><Relationship Id="rId10" Type="http://schemas.openxmlformats.org/officeDocument/2006/relationships/hyperlink" Target="https://scikit-learn.org/stable/" TargetMode="External"/><Relationship Id="rId4" Type="http://schemas.openxmlformats.org/officeDocument/2006/relationships/webSettings" Target="webSettings.xml"/><Relationship Id="rId9" Type="http://schemas.openxmlformats.org/officeDocument/2006/relationships/image" Target="media/image2.png"/><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491</TotalTime>
  <Pages>8</Pages>
  <Words>1205</Words>
  <Characters>6875</Characters>
  <Application>Microsoft Office Word</Application>
  <DocSecurity>0</DocSecurity>
  <Lines>57</Lines>
  <Paragraphs>1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06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u Yanjie</dc:creator>
  <cp:keywords/>
  <dc:description/>
  <cp:lastModifiedBy>Colin Bennett Houde</cp:lastModifiedBy>
  <cp:revision>51</cp:revision>
  <dcterms:created xsi:type="dcterms:W3CDTF">2023-10-11T17:20:00Z</dcterms:created>
  <dcterms:modified xsi:type="dcterms:W3CDTF">2023-10-18T19: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rammarlyDocumentId">
    <vt:lpwstr>ce774a272312ef105de4767982aebfd13871f5270f004b6afd74ae5fe5caa19e</vt:lpwstr>
  </property>
</Properties>
</file>